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r>
        <w:rPr>
          <w:b/>
          <w:sz w:val="24"/>
          <w:lang w:val="en-US" w:eastAsia="zh-CN"/>
        </w:rPr>
        <w:t xml:space="preserve">Elbonia,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Heading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BodyText"/>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hyperlink r:id="rId10" w:history="1">
              <w:r>
                <w:rPr>
                  <w:rStyle w:val="Hyperlink"/>
                  <w:lang w:val="de-DE"/>
                </w:rPr>
                <w:t>email@address.com</w:t>
              </w:r>
            </w:hyperlink>
            <w:r>
              <w:rPr>
                <w:lang w:val="de-DE"/>
              </w:rPr>
              <w:t>)</w:t>
            </w:r>
          </w:p>
        </w:tc>
      </w:tr>
      <w:tr w:rsidR="003D47F4"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BF12FF"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Hyperlink"/>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BF12FF" w14:paraId="7A70505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CF96B6" w14:textId="77777777" w:rsidR="003B4C2D" w:rsidRDefault="003B4C2D" w:rsidP="003B4C2D">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6BD58C32" w14:textId="77777777" w:rsidR="003B4C2D" w:rsidRDefault="003B4C2D" w:rsidP="003B4C2D">
            <w:pPr>
              <w:spacing w:after="0"/>
              <w:jc w:val="center"/>
              <w:rPr>
                <w:sz w:val="22"/>
                <w:szCs w:val="22"/>
                <w:lang w:val="de-DE"/>
              </w:rPr>
            </w:pPr>
          </w:p>
        </w:tc>
      </w:tr>
    </w:tbl>
    <w:p w14:paraId="7EF0F6CB" w14:textId="77777777" w:rsidR="003D47F4" w:rsidRPr="003576FB" w:rsidRDefault="003D47F4" w:rsidP="00521915">
      <w:pPr>
        <w:rPr>
          <w:color w:val="FF0000"/>
          <w:lang w:val="de-DE"/>
        </w:rPr>
      </w:pPr>
      <w:bookmarkStart w:id="7" w:name="_GoBack"/>
      <w:bookmarkEnd w:id="7"/>
    </w:p>
    <w:p w14:paraId="18372E57" w14:textId="77777777" w:rsidR="00386B5A" w:rsidRDefault="00386B5A">
      <w:pPr>
        <w:pStyle w:val="Heading1"/>
        <w:numPr>
          <w:ilvl w:val="0"/>
          <w:numId w:val="10"/>
        </w:numPr>
      </w:pPr>
      <w:r>
        <w:lastRenderedPageBreak/>
        <w:t>Discussion</w:t>
      </w:r>
    </w:p>
    <w:p w14:paraId="17F98478" w14:textId="527BF84E" w:rsidR="00386B5A" w:rsidRDefault="00E235A3" w:rsidP="006220BE">
      <w:pPr>
        <w:pStyle w:val="Heading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TableGrid"/>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8" w:name="_MON_1631713222"/>
    <w:bookmarkEnd w:id="8"/>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1" o:title=""/>
          </v:shape>
          <o:OLEObject Type="Embed" ProgID="Word.Picture.8" ShapeID="_x0000_i1025" DrawAspect="Content" ObjectID="_1662488128" r:id="rId12"/>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7B28A922" w:rsidR="00B200CE" w:rsidRDefault="00043984" w:rsidP="00B200CE">
      <w:pPr>
        <w:pStyle w:val="TH"/>
        <w:rPr>
          <w:lang w:eastAsia="zh-CN"/>
        </w:rPr>
      </w:pPr>
      <w:bookmarkStart w:id="9" w:name="_MON_1633871842"/>
      <w:bookmarkEnd w:id="9"/>
      <w:r>
        <w:pict w14:anchorId="098CC2EF">
          <v:shape id="_x0000_i1026" type="#_x0000_t75" style="width:480.75pt;height:395.25pt">
            <v:imagedata r:id="rId13" o:title=""/>
          </v:shape>
        </w:pict>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TableGrid"/>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ListParagraph"/>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r>
                    <w:rPr>
                      <w:color w:val="FF0000"/>
                    </w:rPr>
                    <w:t>gNB</w:t>
                  </w:r>
                  <w:r>
                    <w:rPr>
                      <w:rStyle w:val="apple-converted-space"/>
                      <w:color w:val="FF0000"/>
                    </w:rPr>
                    <w:t> </w:t>
                  </w:r>
                  <w:r>
                    <w:t>of the NRPPa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50D46F27"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5638616E"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ListParagraph"/>
                    <w:ind w:left="315" w:hanging="315"/>
                    <w:rPr>
                      <w:sz w:val="20"/>
                      <w:szCs w:val="20"/>
                      <w:lang w:val="en-GB"/>
                    </w:rPr>
                  </w:pPr>
                  <w:r>
                    <w:rPr>
                      <w:sz w:val="20"/>
                      <w:szCs w:val="20"/>
                      <w:u w:val="single"/>
                    </w:rPr>
                    <w:t>Note</w:t>
                  </w:r>
                  <w:r>
                    <w:rPr>
                      <w:sz w:val="20"/>
                      <w:szCs w:val="20"/>
                    </w:rPr>
                    <w:t>: Suggest to downselect this at the next meeting.</w:t>
                  </w:r>
                </w:p>
                <w:p w14:paraId="028BC602" w14:textId="77777777" w:rsidR="004D694C" w:rsidRDefault="004D694C" w:rsidP="004D694C">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44E89307" w14:textId="77777777" w:rsidR="004D694C" w:rsidRDefault="004D694C" w:rsidP="004D694C">
                  <w:pPr>
                    <w:pStyle w:val="ListParagraph"/>
                    <w:ind w:left="800"/>
                    <w:rPr>
                      <w:sz w:val="20"/>
                      <w:szCs w:val="20"/>
                    </w:rPr>
                  </w:pPr>
                  <w:r>
                    <w:rPr>
                      <w:sz w:val="20"/>
                      <w:szCs w:val="20"/>
                    </w:rPr>
                    <w:t> </w:t>
                  </w:r>
                </w:p>
              </w:tc>
            </w:tr>
          </w:tbl>
          <w:p w14:paraId="0DB10DC2" w14:textId="77777777" w:rsidR="00597E07" w:rsidRDefault="00597E07" w:rsidP="002A574B">
            <w:pPr>
              <w:pStyle w:val="ListParagraph"/>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DengXian"/>
                <w:lang w:eastAsia="zh-CN"/>
              </w:rPr>
            </w:pPr>
            <w:ins w:id="10" w:author="Ericsson" w:date="2020-09-23T21:28:00Z">
              <w:r>
                <w:rPr>
                  <w:rFonts w:eastAsia="DengXian"/>
                  <w:lang w:eastAsia="zh-CN"/>
                </w:rPr>
                <w:t>Ericsson</w:t>
              </w:r>
            </w:ins>
          </w:p>
        </w:tc>
        <w:tc>
          <w:tcPr>
            <w:tcW w:w="1527" w:type="dxa"/>
          </w:tcPr>
          <w:p w14:paraId="007FA74B" w14:textId="3279C85C" w:rsidR="003B4C2D" w:rsidRDefault="003B4C2D" w:rsidP="003B4C2D">
            <w:pPr>
              <w:spacing w:before="60" w:after="60"/>
              <w:rPr>
                <w:rFonts w:eastAsia="DengXian"/>
                <w:lang w:eastAsia="zh-CN"/>
              </w:rPr>
            </w:pPr>
            <w:ins w:id="11" w:author="Ericsson" w:date="2020-09-23T21:28:00Z">
              <w:r>
                <w:rPr>
                  <w:rFonts w:eastAsia="DengXian"/>
                  <w:lang w:eastAsia="zh-CN"/>
                </w:rPr>
                <w:t>Alt 1</w:t>
              </w:r>
            </w:ins>
          </w:p>
        </w:tc>
        <w:tc>
          <w:tcPr>
            <w:tcW w:w="6372" w:type="dxa"/>
            <w:vAlign w:val="center"/>
          </w:tcPr>
          <w:p w14:paraId="3C419069" w14:textId="4E73DE6F" w:rsidR="003B4C2D" w:rsidRDefault="003E4633" w:rsidP="003B4C2D">
            <w:pPr>
              <w:spacing w:before="60" w:after="60"/>
              <w:rPr>
                <w:rFonts w:eastAsia="DengXian"/>
                <w:lang w:eastAsia="zh-CN"/>
              </w:rPr>
            </w:pPr>
            <w:ins w:id="12" w:author="Ericsson" w:date="2020-09-23T21:34:00Z">
              <w:r>
                <w:rPr>
                  <w:rFonts w:eastAsia="DengXian"/>
                  <w:lang w:eastAsia="zh-CN"/>
                </w:rPr>
                <w:t>Yes, Nodes</w:t>
              </w:r>
            </w:ins>
            <w:ins w:id="13" w:author="Ericsson" w:date="2020-09-23T21:29:00Z">
              <w:r w:rsidR="009D0C48">
                <w:rPr>
                  <w:rFonts w:eastAsia="DengXian"/>
                  <w:lang w:eastAsia="zh-CN"/>
                </w:rPr>
                <w:t xml:space="preserve"> involving RAN proc</w:t>
              </w:r>
              <w:r w:rsidR="0013258A">
                <w:rPr>
                  <w:rFonts w:eastAsia="DengXian"/>
                  <w:lang w:eastAsia="zh-CN"/>
                </w:rPr>
                <w:t xml:space="preserve">edures and protocols </w:t>
              </w:r>
            </w:ins>
            <w:ins w:id="14" w:author="Ericsson" w:date="2020-09-23T21:34:00Z">
              <w:r>
                <w:rPr>
                  <w:rFonts w:eastAsia="DengXian"/>
                  <w:lang w:eastAsia="zh-CN"/>
                </w:rPr>
                <w:t>(</w:t>
              </w:r>
            </w:ins>
            <w:ins w:id="15" w:author="Ericsson" w:date="2020-09-23T21:28:00Z">
              <w:r w:rsidR="003B4C2D">
                <w:rPr>
                  <w:rFonts w:eastAsia="DengXian"/>
                  <w:lang w:eastAsia="zh-CN"/>
                </w:rPr>
                <w:t>LPP</w:t>
              </w:r>
            </w:ins>
            <w:ins w:id="16" w:author="Ericsson" w:date="2020-09-23T21:30:00Z">
              <w:r w:rsidR="0013258A">
                <w:rPr>
                  <w:rFonts w:eastAsia="DengXian"/>
                  <w:lang w:eastAsia="zh-CN"/>
                </w:rPr>
                <w:t>, RRC, MAC</w:t>
              </w:r>
            </w:ins>
            <w:ins w:id="17" w:author="Ericsson" w:date="2020-09-23T21:34:00Z">
              <w:r>
                <w:rPr>
                  <w:rFonts w:eastAsia="DengXian"/>
                  <w:lang w:eastAsia="zh-CN"/>
                </w:rPr>
                <w:t>)</w:t>
              </w:r>
            </w:ins>
            <w:ins w:id="18" w:author="Ericsson" w:date="2020-09-23T21:28:00Z">
              <w:r w:rsidR="003B4C2D">
                <w:rPr>
                  <w:rFonts w:eastAsia="DengXian"/>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DengXian"/>
                <w:lang w:eastAsia="zh-CN"/>
              </w:rPr>
            </w:pPr>
            <w:ins w:id="19" w:author="Sven Fischer" w:date="2020-09-24T12:17:00Z">
              <w:r>
                <w:rPr>
                  <w:rFonts w:eastAsia="DengXian"/>
                  <w:lang w:eastAsia="zh-CN"/>
                </w:rPr>
                <w:t>Qualcomm</w:t>
              </w:r>
            </w:ins>
          </w:p>
        </w:tc>
        <w:tc>
          <w:tcPr>
            <w:tcW w:w="1527" w:type="dxa"/>
          </w:tcPr>
          <w:p w14:paraId="5A4D4BCF" w14:textId="3AED019B" w:rsidR="00943C6D" w:rsidRDefault="00943C6D" w:rsidP="00943C6D">
            <w:pPr>
              <w:spacing w:before="60" w:after="60"/>
              <w:rPr>
                <w:rFonts w:eastAsia="DengXian"/>
                <w:lang w:eastAsia="zh-CN"/>
              </w:rPr>
            </w:pPr>
            <w:ins w:id="20" w:author="Sven Fischer" w:date="2020-09-24T12:17:00Z">
              <w:r>
                <w:rPr>
                  <w:rFonts w:eastAsia="DengXian"/>
                  <w:lang w:eastAsia="zh-CN"/>
                </w:rPr>
                <w:t>Modification of Alt-2</w:t>
              </w:r>
            </w:ins>
          </w:p>
        </w:tc>
        <w:tc>
          <w:tcPr>
            <w:tcW w:w="6372" w:type="dxa"/>
            <w:vAlign w:val="center"/>
          </w:tcPr>
          <w:p w14:paraId="31635A4C" w14:textId="77777777" w:rsidR="00943C6D" w:rsidRPr="00273F97" w:rsidRDefault="00943C6D" w:rsidP="00943C6D">
            <w:pPr>
              <w:spacing w:after="60"/>
              <w:rPr>
                <w:ins w:id="21" w:author="Sven Fischer" w:date="2020-09-24T12:17:00Z"/>
                <w:lang w:eastAsia="zh-CN"/>
              </w:rPr>
            </w:pPr>
            <w:ins w:id="22"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23" w:author="Sven Fischer" w:date="2020-09-24T12:17:00Z"/>
                <w:lang w:eastAsia="zh-CN"/>
              </w:rPr>
            </w:pPr>
            <w:ins w:id="24"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25" w:author="Sven Fischer" w:date="2020-09-24T12:17:00Z"/>
                <w:lang w:eastAsia="zh-CN"/>
              </w:rPr>
            </w:pPr>
            <w:ins w:id="26"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ListParagraph"/>
              <w:numPr>
                <w:ilvl w:val="0"/>
                <w:numId w:val="29"/>
              </w:numPr>
              <w:spacing w:after="60"/>
              <w:rPr>
                <w:ins w:id="27" w:author="Sven Fischer" w:date="2020-09-24T12:17:00Z"/>
                <w:sz w:val="20"/>
                <w:szCs w:val="20"/>
                <w:lang w:eastAsia="zh-CN"/>
              </w:rPr>
            </w:pPr>
            <w:ins w:id="28"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ListParagraph"/>
              <w:numPr>
                <w:ilvl w:val="0"/>
                <w:numId w:val="29"/>
              </w:numPr>
              <w:spacing w:after="60"/>
              <w:rPr>
                <w:ins w:id="29" w:author="Sven Fischer" w:date="2020-09-24T12:17:00Z"/>
                <w:sz w:val="20"/>
                <w:szCs w:val="20"/>
                <w:lang w:eastAsia="zh-CN"/>
              </w:rPr>
            </w:pPr>
            <w:ins w:id="30"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ListParagraph"/>
              <w:numPr>
                <w:ilvl w:val="0"/>
                <w:numId w:val="29"/>
              </w:numPr>
              <w:spacing w:after="60"/>
              <w:rPr>
                <w:ins w:id="31" w:author="Sven Fischer" w:date="2020-09-24T12:17:00Z"/>
                <w:sz w:val="20"/>
                <w:szCs w:val="20"/>
                <w:lang w:eastAsia="zh-CN"/>
              </w:rPr>
            </w:pPr>
            <w:ins w:id="32" w:author="Sven Fischer" w:date="2020-09-24T12:17:00Z">
              <w:r w:rsidRPr="00E037A3">
                <w:rPr>
                  <w:sz w:val="20"/>
                  <w:szCs w:val="20"/>
                  <w:lang w:eastAsia="zh-CN"/>
                </w:rPr>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33" w:author="Sven Fischer" w:date="2020-09-24T12:17:00Z">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77777777" w:rsidR="00943C6D" w:rsidRDefault="00943C6D" w:rsidP="00943C6D">
            <w:pPr>
              <w:spacing w:before="60" w:after="60"/>
              <w:rPr>
                <w:rFonts w:eastAsia="DengXian"/>
                <w:lang w:eastAsia="zh-CN"/>
              </w:rPr>
            </w:pPr>
          </w:p>
        </w:tc>
        <w:tc>
          <w:tcPr>
            <w:tcW w:w="1527" w:type="dxa"/>
          </w:tcPr>
          <w:p w14:paraId="06BF07E2" w14:textId="77777777" w:rsidR="00943C6D" w:rsidRDefault="00943C6D" w:rsidP="00943C6D">
            <w:pPr>
              <w:spacing w:before="60" w:after="60"/>
              <w:rPr>
                <w:rFonts w:eastAsia="DengXian"/>
                <w:lang w:eastAsia="zh-CN"/>
              </w:rPr>
            </w:pPr>
          </w:p>
        </w:tc>
        <w:tc>
          <w:tcPr>
            <w:tcW w:w="6372" w:type="dxa"/>
            <w:vAlign w:val="center"/>
          </w:tcPr>
          <w:p w14:paraId="699E17EE" w14:textId="77777777" w:rsidR="00943C6D" w:rsidRDefault="00943C6D" w:rsidP="00943C6D"/>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DengXian"/>
                <w:lang w:eastAsia="zh-CN"/>
              </w:rPr>
            </w:pPr>
            <w:ins w:id="34" w:author="Ericsson" w:date="2020-09-23T21:35:00Z">
              <w:r>
                <w:rPr>
                  <w:rFonts w:eastAsia="DengXian"/>
                  <w:lang w:eastAsia="zh-CN"/>
                </w:rPr>
                <w:t>Ericsson</w:t>
              </w:r>
            </w:ins>
          </w:p>
        </w:tc>
        <w:tc>
          <w:tcPr>
            <w:tcW w:w="1527" w:type="dxa"/>
          </w:tcPr>
          <w:p w14:paraId="364703CD" w14:textId="77777777" w:rsidR="00F42620" w:rsidRDefault="00F42620" w:rsidP="00F42620">
            <w:pPr>
              <w:spacing w:before="60" w:after="60"/>
              <w:rPr>
                <w:ins w:id="35" w:author="Ericsson" w:date="2020-09-23T21:35:00Z"/>
                <w:rFonts w:eastAsia="DengXian"/>
                <w:lang w:eastAsia="zh-CN"/>
              </w:rPr>
            </w:pPr>
            <w:ins w:id="36" w:author="Ericsson" w:date="2020-09-23T21:35:00Z">
              <w:r>
                <w:rPr>
                  <w:rFonts w:eastAsia="DengXian"/>
                  <w:lang w:eastAsia="zh-CN"/>
                </w:rPr>
                <w:t>Protocols and Procedures involving these entities:</w:t>
              </w:r>
            </w:ins>
          </w:p>
          <w:p w14:paraId="36DED934" w14:textId="5D69AE7B" w:rsidR="00F42620" w:rsidRDefault="00F42620" w:rsidP="00F42620">
            <w:pPr>
              <w:spacing w:before="60" w:after="60"/>
              <w:rPr>
                <w:rFonts w:eastAsia="DengXian"/>
                <w:lang w:eastAsia="zh-CN"/>
              </w:rPr>
            </w:pPr>
            <w:ins w:id="37" w:author="Ericsson" w:date="2020-09-23T21:35:00Z">
              <w:r>
                <w:rPr>
                  <w:rFonts w:eastAsia="DengXian"/>
                  <w:lang w:eastAsia="zh-CN"/>
                </w:rPr>
                <w:t>UE, NG-RAN, AMF, LMF</w:t>
              </w:r>
            </w:ins>
          </w:p>
        </w:tc>
        <w:tc>
          <w:tcPr>
            <w:tcW w:w="6372" w:type="dxa"/>
            <w:vAlign w:val="center"/>
          </w:tcPr>
          <w:p w14:paraId="1E3F686C" w14:textId="42F64995" w:rsidR="00F42620" w:rsidRDefault="00F42620" w:rsidP="00F42620">
            <w:pPr>
              <w:spacing w:before="60" w:after="60"/>
              <w:rPr>
                <w:rFonts w:eastAsia="DengXian"/>
                <w:lang w:eastAsia="zh-CN"/>
              </w:rPr>
            </w:pPr>
            <w:ins w:id="38" w:author="Ericsson" w:date="2020-09-23T21:35:00Z">
              <w:r w:rsidRPr="00BB50A0">
                <w:rPr>
                  <w:rFonts w:eastAsia="DengXian"/>
                  <w:lang w:eastAsia="zh-CN"/>
                </w:rPr>
                <w:t>The latency for other nodes</w:t>
              </w:r>
              <w:r>
                <w:rPr>
                  <w:rFonts w:eastAsia="DengXian"/>
                  <w:lang w:eastAsia="zh-CN"/>
                </w:rPr>
                <w:t xml:space="preserve"> </w:t>
              </w:r>
              <w:r w:rsidRPr="00BB50A0">
                <w:rPr>
                  <w:rFonts w:eastAsia="DengXian"/>
                  <w:lang w:eastAsia="zh-CN"/>
                </w:rPr>
                <w:t>is out of RAN</w:t>
              </w:r>
              <w:r>
                <w:rPr>
                  <w:rFonts w:eastAsia="DengXian"/>
                  <w:lang w:eastAsia="zh-CN"/>
                </w:rPr>
                <w:t xml:space="preserve">2 </w:t>
              </w:r>
              <w:r w:rsidRPr="00BB50A0">
                <w:rPr>
                  <w:rFonts w:eastAsia="DengXian"/>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DengXian"/>
                <w:lang w:eastAsia="zh-CN"/>
              </w:rPr>
            </w:pPr>
            <w:ins w:id="39" w:author="Sven Fischer" w:date="2020-09-24T12:18:00Z">
              <w:r>
                <w:rPr>
                  <w:rFonts w:eastAsia="DengXian"/>
                  <w:lang w:eastAsia="zh-CN"/>
                </w:rPr>
                <w:t>Qualcomm</w:t>
              </w:r>
            </w:ins>
          </w:p>
        </w:tc>
        <w:tc>
          <w:tcPr>
            <w:tcW w:w="1527" w:type="dxa"/>
          </w:tcPr>
          <w:p w14:paraId="23C9556B" w14:textId="2ABB8B9F" w:rsidR="00DE48A8" w:rsidRDefault="00DE48A8" w:rsidP="00DE48A8">
            <w:pPr>
              <w:spacing w:before="60" w:after="60"/>
              <w:rPr>
                <w:rFonts w:eastAsia="DengXian"/>
                <w:lang w:eastAsia="zh-CN"/>
              </w:rPr>
            </w:pPr>
            <w:ins w:id="40" w:author="Sven Fischer" w:date="2020-09-24T12:18:00Z">
              <w:r>
                <w:rPr>
                  <w:rFonts w:eastAsia="DengXian"/>
                  <w:lang w:eastAsia="zh-CN"/>
                </w:rPr>
                <w:t>UE, gNB, AMF, LMF, GMLC, UDM, client/NEF/AF</w:t>
              </w:r>
            </w:ins>
          </w:p>
        </w:tc>
        <w:tc>
          <w:tcPr>
            <w:tcW w:w="6372" w:type="dxa"/>
            <w:vAlign w:val="center"/>
          </w:tcPr>
          <w:p w14:paraId="7DDEA297" w14:textId="77E81BD0" w:rsidR="00DE48A8" w:rsidRDefault="00DE48A8" w:rsidP="00DE48A8">
            <w:ins w:id="41" w:author="Sven Fischer" w:date="2020-09-24T12:18:00Z">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77777777" w:rsidR="00DE48A8" w:rsidRDefault="00DE48A8" w:rsidP="00DE48A8">
            <w:pPr>
              <w:spacing w:before="60" w:after="60"/>
              <w:rPr>
                <w:rFonts w:eastAsia="DengXian"/>
                <w:lang w:eastAsia="zh-CN"/>
              </w:rPr>
            </w:pPr>
          </w:p>
        </w:tc>
        <w:tc>
          <w:tcPr>
            <w:tcW w:w="1527" w:type="dxa"/>
          </w:tcPr>
          <w:p w14:paraId="79ACC487" w14:textId="77777777" w:rsidR="00DE48A8" w:rsidRDefault="00DE48A8" w:rsidP="00DE48A8">
            <w:pPr>
              <w:spacing w:before="60" w:after="60"/>
              <w:rPr>
                <w:rFonts w:eastAsia="DengXian"/>
                <w:lang w:eastAsia="zh-CN"/>
              </w:rPr>
            </w:pPr>
          </w:p>
        </w:tc>
        <w:tc>
          <w:tcPr>
            <w:tcW w:w="6372" w:type="dxa"/>
            <w:vAlign w:val="center"/>
          </w:tcPr>
          <w:p w14:paraId="73FC772F" w14:textId="77777777" w:rsidR="00DE48A8" w:rsidRDefault="00DE48A8" w:rsidP="00DE48A8"/>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lastRenderedPageBreak/>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DengXian"/>
                <w:lang w:eastAsia="zh-CN"/>
              </w:rPr>
            </w:pPr>
            <w:ins w:id="42" w:author="Sven Fischer" w:date="2020-09-24T12:19:00Z">
              <w:r>
                <w:rPr>
                  <w:rFonts w:eastAsia="DengXian"/>
                  <w:lang w:eastAsia="zh-CN"/>
                </w:rPr>
                <w:t>Qualcomm</w:t>
              </w:r>
            </w:ins>
          </w:p>
        </w:tc>
        <w:tc>
          <w:tcPr>
            <w:tcW w:w="1527" w:type="dxa"/>
          </w:tcPr>
          <w:p w14:paraId="0390B0DF" w14:textId="602AB44B" w:rsidR="003B5D0C" w:rsidRDefault="003B5D0C" w:rsidP="003B5D0C">
            <w:pPr>
              <w:spacing w:before="60" w:after="60"/>
              <w:rPr>
                <w:rFonts w:eastAsia="DengXian"/>
                <w:lang w:eastAsia="zh-CN"/>
              </w:rPr>
            </w:pPr>
            <w:ins w:id="43" w:author="Sven Fischer" w:date="2020-09-24T12:19:00Z">
              <w:r>
                <w:rPr>
                  <w:rFonts w:eastAsia="DengXian"/>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DengXian"/>
                <w:lang w:eastAsia="zh-CN"/>
              </w:rPr>
            </w:pPr>
            <w:ins w:id="44" w:author="Sven Fischer" w:date="2020-09-24T12:19:00Z">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3B5D0C" w14:paraId="57F93C2E" w14:textId="77777777" w:rsidTr="003B5D0C">
        <w:tc>
          <w:tcPr>
            <w:tcW w:w="1460" w:type="dxa"/>
            <w:vAlign w:val="center"/>
          </w:tcPr>
          <w:p w14:paraId="79A8F15F" w14:textId="77777777" w:rsidR="003B5D0C" w:rsidRDefault="003B5D0C" w:rsidP="003B5D0C">
            <w:pPr>
              <w:spacing w:before="60" w:after="60"/>
              <w:rPr>
                <w:rFonts w:eastAsia="DengXian"/>
                <w:lang w:eastAsia="zh-CN"/>
              </w:rPr>
            </w:pPr>
          </w:p>
        </w:tc>
        <w:tc>
          <w:tcPr>
            <w:tcW w:w="1527" w:type="dxa"/>
          </w:tcPr>
          <w:p w14:paraId="6140D21B" w14:textId="77777777" w:rsidR="003B5D0C" w:rsidRDefault="003B5D0C" w:rsidP="003B5D0C">
            <w:pPr>
              <w:spacing w:before="60" w:after="60"/>
              <w:rPr>
                <w:rFonts w:eastAsia="DengXian"/>
                <w:lang w:eastAsia="zh-CN"/>
              </w:rPr>
            </w:pPr>
          </w:p>
        </w:tc>
        <w:tc>
          <w:tcPr>
            <w:tcW w:w="6372" w:type="dxa"/>
            <w:vAlign w:val="center"/>
          </w:tcPr>
          <w:p w14:paraId="0EC934BF" w14:textId="77777777" w:rsidR="003B5D0C" w:rsidRDefault="003B5D0C" w:rsidP="003B5D0C"/>
        </w:tc>
      </w:tr>
      <w:tr w:rsidR="003B5D0C" w14:paraId="1098BF53" w14:textId="77777777" w:rsidTr="003B5D0C">
        <w:tc>
          <w:tcPr>
            <w:tcW w:w="1460" w:type="dxa"/>
            <w:vAlign w:val="center"/>
          </w:tcPr>
          <w:p w14:paraId="0F86A4C7" w14:textId="77777777" w:rsidR="003B5D0C" w:rsidRDefault="003B5D0C" w:rsidP="003B5D0C">
            <w:pPr>
              <w:spacing w:before="60" w:after="60"/>
              <w:rPr>
                <w:rFonts w:eastAsia="DengXian"/>
                <w:lang w:eastAsia="zh-CN"/>
              </w:rPr>
            </w:pPr>
          </w:p>
        </w:tc>
        <w:tc>
          <w:tcPr>
            <w:tcW w:w="1527" w:type="dxa"/>
          </w:tcPr>
          <w:p w14:paraId="3B6C27A2" w14:textId="77777777" w:rsidR="003B5D0C" w:rsidRDefault="003B5D0C" w:rsidP="003B5D0C">
            <w:pPr>
              <w:spacing w:before="60" w:after="60"/>
              <w:rPr>
                <w:rFonts w:eastAsia="DengXian"/>
                <w:lang w:eastAsia="zh-CN"/>
              </w:rPr>
            </w:pPr>
          </w:p>
        </w:tc>
        <w:tc>
          <w:tcPr>
            <w:tcW w:w="6372" w:type="dxa"/>
            <w:vAlign w:val="center"/>
          </w:tcPr>
          <w:p w14:paraId="3F393450" w14:textId="77777777" w:rsidR="003B5D0C" w:rsidRDefault="003B5D0C" w:rsidP="003B5D0C"/>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14:paraId="6EA3D8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lastRenderedPageBreak/>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ListParagraph"/>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ListParagraph"/>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AoD, (3) UL-TDoA, (4) UL-AoA, (5) Multi-RTT, (6) NR E-CID);</w:t>
      </w:r>
    </w:p>
    <w:p w14:paraId="051C76D3" w14:textId="7E190DB7" w:rsidR="002D4620" w:rsidRPr="00612116" w:rsidRDefault="002D4620" w:rsidP="002D4620">
      <w:pPr>
        <w:pStyle w:val="ListParagraph"/>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ListParagraph"/>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ListParagraph"/>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ListParagraph"/>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ListParagraph"/>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45" w:author="Ritesh" w:date="2020-09-22T10:48:00Z">
        <w:r w:rsidR="00E57658">
          <w:rPr>
            <w:rFonts w:ascii="Arial" w:hAnsi="Arial" w:cs="Arial"/>
            <w:b/>
          </w:rPr>
          <w:t>and</w:t>
        </w:r>
      </w:ins>
      <w:del w:id="46"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DengXian"/>
                <w:lang w:eastAsia="zh-CN"/>
              </w:rPr>
            </w:pPr>
            <w:ins w:id="47" w:author="Ericsson" w:date="2020-09-23T21:36:00Z">
              <w:r>
                <w:rPr>
                  <w:rFonts w:eastAsia="DengXian"/>
                  <w:lang w:eastAsia="zh-CN"/>
                </w:rPr>
                <w:t>Ericsson</w:t>
              </w:r>
            </w:ins>
          </w:p>
        </w:tc>
        <w:tc>
          <w:tcPr>
            <w:tcW w:w="1527" w:type="dxa"/>
          </w:tcPr>
          <w:p w14:paraId="21907589" w14:textId="34F70D8F" w:rsidR="00C937E8" w:rsidRDefault="00C937E8" w:rsidP="00C937E8">
            <w:pPr>
              <w:spacing w:before="60" w:after="60"/>
              <w:rPr>
                <w:rFonts w:eastAsia="DengXian"/>
                <w:lang w:eastAsia="zh-CN"/>
              </w:rPr>
            </w:pPr>
            <w:ins w:id="48" w:author="Ericsson" w:date="2020-09-23T21:36:00Z">
              <w:r>
                <w:rPr>
                  <w:rFonts w:eastAsia="DengXian"/>
                  <w:lang w:eastAsia="zh-CN"/>
                </w:rPr>
                <w:t>Both</w:t>
              </w:r>
            </w:ins>
          </w:p>
        </w:tc>
        <w:tc>
          <w:tcPr>
            <w:tcW w:w="6372" w:type="dxa"/>
            <w:vAlign w:val="center"/>
          </w:tcPr>
          <w:p w14:paraId="3DF9CD08" w14:textId="77777777" w:rsidR="00C937E8" w:rsidRDefault="00C937E8" w:rsidP="00C937E8">
            <w:pPr>
              <w:spacing w:before="60" w:after="60"/>
              <w:rPr>
                <w:rFonts w:eastAsia="DengXian"/>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DengXian"/>
                <w:lang w:eastAsia="zh-CN"/>
              </w:rPr>
            </w:pPr>
            <w:ins w:id="49" w:author="Sven Fischer" w:date="2020-09-24T12:20:00Z">
              <w:r>
                <w:rPr>
                  <w:rFonts w:eastAsia="DengXian"/>
                  <w:lang w:eastAsia="zh-CN"/>
                </w:rPr>
                <w:t>Qualcomm</w:t>
              </w:r>
            </w:ins>
          </w:p>
        </w:tc>
        <w:tc>
          <w:tcPr>
            <w:tcW w:w="1527" w:type="dxa"/>
          </w:tcPr>
          <w:p w14:paraId="25D24E41" w14:textId="6E92CA15" w:rsidR="00AF3391" w:rsidRDefault="00AF3391" w:rsidP="00AF3391">
            <w:pPr>
              <w:spacing w:before="60" w:after="60"/>
              <w:rPr>
                <w:rFonts w:eastAsia="DengXian"/>
                <w:lang w:eastAsia="zh-CN"/>
              </w:rPr>
            </w:pPr>
            <w:ins w:id="50" w:author="Sven Fischer" w:date="2020-09-24T12:20:00Z">
              <w:r>
                <w:rPr>
                  <w:rFonts w:eastAsia="DengXian"/>
                  <w:lang w:eastAsia="zh-CN"/>
                </w:rPr>
                <w:t>Both</w:t>
              </w:r>
            </w:ins>
          </w:p>
        </w:tc>
        <w:tc>
          <w:tcPr>
            <w:tcW w:w="6372" w:type="dxa"/>
            <w:vAlign w:val="center"/>
          </w:tcPr>
          <w:p w14:paraId="1010C9CA" w14:textId="105F7BD9" w:rsidR="00AF3391" w:rsidRDefault="00AF3391" w:rsidP="00AF3391">
            <w:ins w:id="51"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7777777" w:rsidR="00AF3391" w:rsidRDefault="00AF3391" w:rsidP="00AF3391">
            <w:pPr>
              <w:spacing w:before="60" w:after="60"/>
              <w:rPr>
                <w:rFonts w:eastAsia="DengXian"/>
                <w:lang w:eastAsia="zh-CN"/>
              </w:rPr>
            </w:pPr>
          </w:p>
        </w:tc>
        <w:tc>
          <w:tcPr>
            <w:tcW w:w="1527" w:type="dxa"/>
          </w:tcPr>
          <w:p w14:paraId="64BB5E6C" w14:textId="77777777" w:rsidR="00AF3391" w:rsidRDefault="00AF3391" w:rsidP="00AF3391">
            <w:pPr>
              <w:spacing w:before="60" w:after="60"/>
              <w:rPr>
                <w:rFonts w:eastAsia="DengXian"/>
                <w:lang w:eastAsia="zh-CN"/>
              </w:rPr>
            </w:pPr>
          </w:p>
        </w:tc>
        <w:tc>
          <w:tcPr>
            <w:tcW w:w="6372" w:type="dxa"/>
            <w:vAlign w:val="center"/>
          </w:tcPr>
          <w:p w14:paraId="032242A2" w14:textId="77777777" w:rsidR="00AF3391" w:rsidRDefault="00AF3391" w:rsidP="00AF3391"/>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ListParagraph"/>
        <w:numPr>
          <w:ilvl w:val="1"/>
          <w:numId w:val="24"/>
        </w:numPr>
        <w:rPr>
          <w:lang w:val="en-GB"/>
        </w:rPr>
      </w:pPr>
      <w:r>
        <w:rPr>
          <w:lang w:val="en-GB"/>
        </w:rPr>
        <w:lastRenderedPageBreak/>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ListParagraph"/>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ListParagraph"/>
        <w:ind w:left="1440"/>
        <w:rPr>
          <w:lang w:val="en-GB"/>
        </w:rPr>
      </w:pPr>
    </w:p>
    <w:p w14:paraId="37EDD9D8" w14:textId="5E0649B2" w:rsidR="00A8699A" w:rsidRDefault="00A8699A" w:rsidP="00A8699A">
      <w:pPr>
        <w:pStyle w:val="ListParagraph"/>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ListParagraph"/>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DengXian"/>
                <w:lang w:eastAsia="zh-CN"/>
              </w:rPr>
            </w:pPr>
            <w:ins w:id="52" w:author="Ericsson" w:date="2020-09-23T21:37:00Z">
              <w:r>
                <w:rPr>
                  <w:rFonts w:eastAsia="DengXian"/>
                  <w:lang w:eastAsia="zh-CN"/>
                </w:rPr>
                <w:t>Ericsson</w:t>
              </w:r>
            </w:ins>
          </w:p>
        </w:tc>
        <w:tc>
          <w:tcPr>
            <w:tcW w:w="1527" w:type="dxa"/>
          </w:tcPr>
          <w:p w14:paraId="1B1A9593" w14:textId="16B1B106" w:rsidR="00D73D5F" w:rsidRDefault="00D73D5F" w:rsidP="00D73D5F">
            <w:pPr>
              <w:spacing w:before="60" w:after="60"/>
              <w:rPr>
                <w:rFonts w:eastAsia="DengXian"/>
                <w:lang w:eastAsia="zh-CN"/>
              </w:rPr>
            </w:pPr>
            <w:ins w:id="53" w:author="Ericsson" w:date="2020-09-23T21:37:00Z">
              <w:r>
                <w:rPr>
                  <w:rFonts w:eastAsia="DengXian"/>
                  <w:lang w:eastAsia="zh-CN"/>
                </w:rPr>
                <w:t>Scenario 2 including both UE-A/UE-B cases</w:t>
              </w:r>
            </w:ins>
          </w:p>
        </w:tc>
        <w:tc>
          <w:tcPr>
            <w:tcW w:w="6372" w:type="dxa"/>
            <w:vAlign w:val="center"/>
          </w:tcPr>
          <w:p w14:paraId="39E0F797" w14:textId="77777777" w:rsidR="00D73D5F" w:rsidRDefault="00D73D5F" w:rsidP="00D73D5F">
            <w:pPr>
              <w:pStyle w:val="CommentText"/>
              <w:rPr>
                <w:ins w:id="54" w:author="Ericsson" w:date="2020-09-23T21:37:00Z"/>
              </w:rPr>
            </w:pPr>
            <w:ins w:id="55" w:author="Ericsson" w:date="2020-09-23T21:37:00Z">
              <w:r>
                <w:t>For positioning latency there are 2 definitions:</w:t>
              </w:r>
            </w:ins>
          </w:p>
          <w:p w14:paraId="06872F7B" w14:textId="133F7785" w:rsidR="00D73D5F" w:rsidRDefault="00D73D5F" w:rsidP="00D73D5F">
            <w:pPr>
              <w:pStyle w:val="CommentText"/>
              <w:rPr>
                <w:ins w:id="56" w:author="Ericsson" w:date="2020-09-23T21:37:00Z"/>
              </w:rPr>
            </w:pPr>
            <w:ins w:id="57"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CommentText"/>
              <w:rPr>
                <w:ins w:id="58" w:author="Ericsson" w:date="2020-09-23T21:37:00Z"/>
              </w:rPr>
            </w:pPr>
            <w:ins w:id="59"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60" w:author="Ericsson" w:date="2020-09-23T21:37:00Z"/>
              </w:rPr>
            </w:pPr>
            <w:ins w:id="61" w:author="Ericsson" w:date="2020-09-23T21:37:00Z">
              <w:r>
                <w:t>Hence, from RAN2 perspective mainly the b) should be taken into consideration; i.e once the UE is in the ready state for performing positioning procedure; then the latency involved as below</w:t>
              </w:r>
            </w:ins>
          </w:p>
          <w:p w14:paraId="20BC5740" w14:textId="77777777" w:rsidR="00D73D5F" w:rsidRPr="00454406" w:rsidRDefault="00D73D5F" w:rsidP="00D73D5F">
            <w:pPr>
              <w:pStyle w:val="ListParagraph"/>
              <w:numPr>
                <w:ilvl w:val="0"/>
                <w:numId w:val="28"/>
              </w:numPr>
              <w:spacing w:before="60" w:after="60"/>
              <w:rPr>
                <w:ins w:id="62" w:author="Ericsson" w:date="2020-09-23T21:37:00Z"/>
                <w:sz w:val="20"/>
                <w:szCs w:val="20"/>
              </w:rPr>
            </w:pPr>
            <w:ins w:id="63" w:author="Ericsson" w:date="2020-09-23T21:37:00Z">
              <w:r w:rsidRPr="00454406">
                <w:rPr>
                  <w:sz w:val="20"/>
                  <w:szCs w:val="20"/>
                </w:rPr>
                <w:t>Obtaining necessary AD</w:t>
              </w:r>
            </w:ins>
          </w:p>
          <w:p w14:paraId="746BEF63" w14:textId="77777777" w:rsidR="00D73D5F" w:rsidRPr="00454406" w:rsidRDefault="00D73D5F" w:rsidP="00D73D5F">
            <w:pPr>
              <w:pStyle w:val="ListParagraph"/>
              <w:numPr>
                <w:ilvl w:val="0"/>
                <w:numId w:val="28"/>
              </w:numPr>
              <w:spacing w:before="60" w:after="60"/>
              <w:rPr>
                <w:ins w:id="64" w:author="Ericsson" w:date="2020-09-23T21:37:00Z"/>
                <w:rFonts w:eastAsia="DengXian"/>
                <w:sz w:val="20"/>
                <w:szCs w:val="20"/>
                <w:lang w:eastAsia="zh-CN"/>
              </w:rPr>
            </w:pPr>
            <w:ins w:id="65" w:author="Ericsson" w:date="2020-09-23T21:37:00Z">
              <w:r w:rsidRPr="00454406">
                <w:rPr>
                  <w:sz w:val="20"/>
                  <w:szCs w:val="20"/>
                </w:rPr>
                <w:t>Performing measurement</w:t>
              </w:r>
            </w:ins>
          </w:p>
          <w:p w14:paraId="6BCBB18F" w14:textId="77777777" w:rsidR="00D73D5F" w:rsidRPr="00454406" w:rsidRDefault="00D73D5F" w:rsidP="00D73D5F">
            <w:pPr>
              <w:pStyle w:val="ListParagraph"/>
              <w:numPr>
                <w:ilvl w:val="0"/>
                <w:numId w:val="28"/>
              </w:numPr>
              <w:spacing w:before="60" w:after="60"/>
              <w:rPr>
                <w:ins w:id="66" w:author="Ericsson" w:date="2020-09-23T21:37:00Z"/>
                <w:rFonts w:eastAsia="DengXian"/>
                <w:sz w:val="20"/>
                <w:szCs w:val="20"/>
                <w:lang w:eastAsia="zh-CN"/>
              </w:rPr>
            </w:pPr>
            <w:ins w:id="67" w:author="Ericsson" w:date="2020-09-23T21:37:00Z">
              <w:r w:rsidRPr="00454406">
                <w:rPr>
                  <w:sz w:val="20"/>
                  <w:szCs w:val="20"/>
                </w:rPr>
                <w:t>Reporting the measurement (UE assisted)</w:t>
              </w:r>
            </w:ins>
          </w:p>
          <w:p w14:paraId="006799E3" w14:textId="77777777" w:rsidR="00D73D5F" w:rsidRPr="00454406" w:rsidRDefault="00D73D5F" w:rsidP="00D73D5F">
            <w:pPr>
              <w:pStyle w:val="ListParagraph"/>
              <w:numPr>
                <w:ilvl w:val="0"/>
                <w:numId w:val="28"/>
              </w:numPr>
              <w:spacing w:before="60" w:after="60"/>
              <w:rPr>
                <w:ins w:id="68" w:author="Ericsson" w:date="2020-09-23T21:37:00Z"/>
                <w:rFonts w:eastAsia="DengXian"/>
                <w:sz w:val="20"/>
                <w:szCs w:val="20"/>
                <w:lang w:eastAsia="zh-CN"/>
              </w:rPr>
            </w:pPr>
            <w:ins w:id="69" w:author="Ericsson" w:date="2020-09-23T21:37:00Z">
              <w:r w:rsidRPr="00454406">
                <w:rPr>
                  <w:sz w:val="20"/>
                  <w:szCs w:val="20"/>
                </w:rPr>
                <w:t>Positioning computation</w:t>
              </w:r>
            </w:ins>
          </w:p>
          <w:p w14:paraId="53533172" w14:textId="7AF38313" w:rsidR="00D70DBB" w:rsidRPr="00D70DBB" w:rsidRDefault="00D73D5F" w:rsidP="00D70DBB">
            <w:pPr>
              <w:pStyle w:val="ListParagraph"/>
              <w:numPr>
                <w:ilvl w:val="0"/>
                <w:numId w:val="28"/>
              </w:numPr>
              <w:spacing w:before="60" w:after="60"/>
              <w:rPr>
                <w:ins w:id="70" w:author="Ericsson" w:date="2020-09-23T21:39:00Z"/>
                <w:rFonts w:eastAsia="DengXian"/>
                <w:lang w:eastAsia="zh-CN"/>
              </w:rPr>
            </w:pPr>
            <w:ins w:id="71" w:author="Ericsson" w:date="2020-09-23T21:37:00Z">
              <w:r w:rsidRPr="00454406">
                <w:rPr>
                  <w:sz w:val="20"/>
                  <w:szCs w:val="20"/>
                </w:rPr>
                <w:t>Providing the position to UE (if client is in UE)</w:t>
              </w:r>
            </w:ins>
          </w:p>
          <w:p w14:paraId="55A727F0" w14:textId="77777777" w:rsidR="00D70DBB" w:rsidRDefault="00D70DBB" w:rsidP="004B6433">
            <w:pPr>
              <w:pStyle w:val="CommentText"/>
              <w:rPr>
                <w:ins w:id="72" w:author="Ericsson" w:date="2020-09-23T21:46:00Z"/>
              </w:rPr>
            </w:pPr>
          </w:p>
          <w:p w14:paraId="19AC5D45" w14:textId="6AF860D1" w:rsidR="004B6433" w:rsidRDefault="004B6433" w:rsidP="004B6433">
            <w:pPr>
              <w:pStyle w:val="CommentText"/>
              <w:rPr>
                <w:ins w:id="73" w:author="Ericsson" w:date="2020-09-23T21:40:00Z"/>
              </w:rPr>
            </w:pPr>
            <w:ins w:id="74" w:author="Ericsson" w:date="2020-09-23T21:39:00Z">
              <w:r>
                <w:t>For GNSS based positioning method, TTFF depends upon whether UE has recent almanac/ephemeris data available or not. If it is then GNSS positioning procedure runs fa</w:t>
              </w:r>
            </w:ins>
            <w:ins w:id="75" w:author="Ericsson" w:date="2020-09-23T21:40:00Z">
              <w:r w:rsidR="005C2676">
                <w:t>st.</w:t>
              </w:r>
            </w:ins>
          </w:p>
          <w:p w14:paraId="400589C0" w14:textId="77777777" w:rsidR="009F1B01" w:rsidRDefault="007D1EB6" w:rsidP="009F1B01">
            <w:pPr>
              <w:pStyle w:val="CommentText"/>
              <w:rPr>
                <w:ins w:id="76" w:author="Ericsson" w:date="2020-09-23T21:46:00Z"/>
              </w:rPr>
            </w:pPr>
            <w:ins w:id="77" w:author="Ericsson" w:date="2020-09-23T21:42:00Z">
              <w:r>
                <w:t>Similarly,</w:t>
              </w:r>
            </w:ins>
            <w:ins w:id="78" w:author="Ericsson" w:date="2020-09-23T21:40:00Z">
              <w:r w:rsidR="005C2676">
                <w:t xml:space="preserve"> for RAT dependent to run DL-TDOA; NR</w:t>
              </w:r>
            </w:ins>
            <w:ins w:id="79" w:author="Ericsson" w:date="2020-09-23T21:41:00Z">
              <w:r w:rsidR="00604EA7">
                <w:t>-</w:t>
              </w:r>
            </w:ins>
            <w:ins w:id="80" w:author="Ericsson" w:date="2020-09-23T21:40:00Z">
              <w:r w:rsidR="005C2676">
                <w:t xml:space="preserve">ECID procedure </w:t>
              </w:r>
            </w:ins>
            <w:ins w:id="81" w:author="Ericsson" w:date="2020-09-23T21:41:00Z">
              <w:r w:rsidR="00604EA7">
                <w:t>is</w:t>
              </w:r>
            </w:ins>
            <w:ins w:id="82" w:author="Ericsson" w:date="2020-09-23T21:40:00Z">
              <w:r w:rsidR="00995E92">
                <w:t xml:space="preserve"> </w:t>
              </w:r>
            </w:ins>
            <w:ins w:id="83" w:author="Ericsson" w:date="2020-09-23T21:41:00Z">
              <w:r w:rsidR="00604EA7">
                <w:t>a</w:t>
              </w:r>
            </w:ins>
            <w:ins w:id="84" w:author="Ericsson" w:date="2020-09-23T21:40:00Z">
              <w:r w:rsidR="00995E92">
                <w:t xml:space="preserve"> </w:t>
              </w:r>
            </w:ins>
            <w:ins w:id="85" w:author="Ericsson" w:date="2020-09-23T21:41:00Z">
              <w:r w:rsidR="00995E92">
                <w:t>prerequisite</w:t>
              </w:r>
            </w:ins>
            <w:ins w:id="86" w:author="Ericsson" w:date="2020-09-23T21:40:00Z">
              <w:r w:rsidR="00995E92">
                <w:t xml:space="preserve"> procedure hence this procedu</w:t>
              </w:r>
            </w:ins>
            <w:ins w:id="87"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CommentText"/>
            </w:pPr>
            <w:ins w:id="88" w:author="Ericsson" w:date="2020-09-23T21:46:00Z">
              <w:r>
                <w:rPr>
                  <w:rFonts w:eastAsia="DengXian"/>
                  <w:lang w:eastAsia="zh-CN"/>
                </w:rPr>
                <w:t>The latency aspect of TTFF that RAN</w:t>
              </w:r>
            </w:ins>
            <w:ins w:id="89" w:author="Ericsson" w:date="2020-09-23T21:47:00Z">
              <w:r>
                <w:rPr>
                  <w:rFonts w:eastAsia="DengXian"/>
                  <w:lang w:eastAsia="zh-CN"/>
                </w:rPr>
                <w:t>2 deals with for example NR-ECID</w:t>
              </w:r>
              <w:r w:rsidR="0059025A">
                <w:rPr>
                  <w:rFonts w:eastAsia="DengXian"/>
                  <w:lang w:eastAsia="zh-CN"/>
                </w:rPr>
                <w:t>/Capability exchange</w:t>
              </w:r>
              <w:r>
                <w:rPr>
                  <w:rFonts w:eastAsia="DengXian"/>
                  <w:lang w:eastAsia="zh-CN"/>
                </w:rPr>
                <w:t xml:space="preserve"> </w:t>
              </w:r>
            </w:ins>
            <w:ins w:id="90" w:author="Ericsson" w:date="2020-09-23T21:46:00Z">
              <w:r>
                <w:rPr>
                  <w:rFonts w:eastAsia="DengXian"/>
                  <w:lang w:eastAsia="zh-CN"/>
                </w:rPr>
                <w:t>can also be evaluated</w:t>
              </w:r>
            </w:ins>
            <w:ins w:id="91" w:author="Ericsson" w:date="2020-09-23T21:47:00Z">
              <w:r w:rsidR="0059025A">
                <w:rPr>
                  <w:rFonts w:eastAsia="DengXian"/>
                  <w:lang w:eastAsia="zh-CN"/>
                </w:rPr>
                <w:t>. However</w:t>
              </w:r>
              <w:r w:rsidR="0065078F">
                <w:rPr>
                  <w:rFonts w:eastAsia="DengXian"/>
                  <w:lang w:eastAsia="zh-CN"/>
                </w:rPr>
                <w:t xml:space="preserve">, the real aim should be </w:t>
              </w:r>
            </w:ins>
            <w:ins w:id="92" w:author="Ericsson" w:date="2020-09-23T21:48:00Z">
              <w:r w:rsidR="0065078F">
                <w:rPr>
                  <w:rFonts w:eastAsia="DengXian"/>
                  <w:lang w:eastAsia="zh-CN"/>
                </w:rPr>
                <w:t xml:space="preserve">to check what is the delay involved in b) </w:t>
              </w:r>
            </w:ins>
            <w:ins w:id="93" w:author="Ericsson" w:date="2020-09-23T21:57:00Z">
              <w:r w:rsidR="0014065D">
                <w:rPr>
                  <w:rFonts w:eastAsia="DengXian"/>
                  <w:lang w:eastAsia="zh-CN"/>
                </w:rPr>
                <w:t>i.e</w:t>
              </w:r>
              <w:r w:rsidR="00860668">
                <w:rPr>
                  <w:rFonts w:eastAsia="DengXian"/>
                  <w:lang w:eastAsia="zh-CN"/>
                </w:rPr>
                <w:t xml:space="preserve">, </w:t>
              </w:r>
            </w:ins>
            <w:ins w:id="94" w:author="Ericsson" w:date="2020-09-23T21:48:00Z">
              <w:r w:rsidR="0065078F">
                <w:rPr>
                  <w:rFonts w:eastAsia="DengXian"/>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DengXian"/>
                <w:lang w:eastAsia="zh-CN"/>
              </w:rPr>
            </w:pPr>
            <w:ins w:id="95" w:author="Sven Fischer" w:date="2020-09-24T12:21:00Z">
              <w:r>
                <w:rPr>
                  <w:rFonts w:eastAsia="DengXian"/>
                  <w:lang w:eastAsia="zh-CN"/>
                </w:rPr>
                <w:lastRenderedPageBreak/>
                <w:t>Qualcomm</w:t>
              </w:r>
            </w:ins>
          </w:p>
        </w:tc>
        <w:tc>
          <w:tcPr>
            <w:tcW w:w="1527" w:type="dxa"/>
          </w:tcPr>
          <w:p w14:paraId="7FFBE67E" w14:textId="77777777" w:rsidR="007C6562" w:rsidRDefault="007C6562" w:rsidP="007C6562">
            <w:pPr>
              <w:spacing w:before="60" w:after="60"/>
              <w:rPr>
                <w:rFonts w:eastAsia="DengXian"/>
                <w:lang w:eastAsia="zh-CN"/>
              </w:rPr>
            </w:pPr>
          </w:p>
        </w:tc>
        <w:tc>
          <w:tcPr>
            <w:tcW w:w="6372" w:type="dxa"/>
            <w:vAlign w:val="center"/>
          </w:tcPr>
          <w:p w14:paraId="7DC6790A" w14:textId="7453B4EC" w:rsidR="007C6562" w:rsidRDefault="007C6562" w:rsidP="007C6562">
            <w:ins w:id="96" w:author="Sven Fischer" w:date="2020-09-24T12:21:00Z">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77777777" w:rsidR="007C6562" w:rsidRDefault="007C6562" w:rsidP="007C6562">
            <w:pPr>
              <w:spacing w:before="60" w:after="60"/>
              <w:rPr>
                <w:rFonts w:eastAsia="DengXian"/>
                <w:lang w:eastAsia="zh-CN"/>
              </w:rPr>
            </w:pPr>
          </w:p>
        </w:tc>
        <w:tc>
          <w:tcPr>
            <w:tcW w:w="1527" w:type="dxa"/>
          </w:tcPr>
          <w:p w14:paraId="64AB83E3" w14:textId="77777777" w:rsidR="007C6562" w:rsidRDefault="007C6562" w:rsidP="007C6562">
            <w:pPr>
              <w:spacing w:before="60" w:after="60"/>
              <w:rPr>
                <w:rFonts w:eastAsia="DengXian"/>
                <w:lang w:eastAsia="zh-CN"/>
              </w:rPr>
            </w:pPr>
          </w:p>
        </w:tc>
        <w:tc>
          <w:tcPr>
            <w:tcW w:w="6372" w:type="dxa"/>
            <w:vAlign w:val="center"/>
          </w:tcPr>
          <w:p w14:paraId="22EF8557" w14:textId="77777777" w:rsidR="007C6562" w:rsidRDefault="007C6562" w:rsidP="007C6562"/>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AoD</w:t>
      </w:r>
    </w:p>
    <w:p w14:paraId="286FF79D" w14:textId="284929D9" w:rsidR="00DC1F44" w:rsidRDefault="0005125A" w:rsidP="00BF7E7F">
      <w:pPr>
        <w:rPr>
          <w:lang w:val="en-GB"/>
        </w:rPr>
      </w:pPr>
      <w:r>
        <w:rPr>
          <w:lang w:val="en-GB"/>
        </w:rPr>
        <w:t xml:space="preserve"> </w:t>
      </w:r>
      <w:r w:rsidR="004544B2" w:rsidRPr="00A825C5">
        <w:rPr>
          <w:noProof/>
          <w:lang w:eastAsia="ko-KR"/>
        </w:rPr>
        <w:object w:dxaOrig="11251" w:dyaOrig="9121" w14:anchorId="7DF537F4">
          <v:shape id="_x0000_i1027" type="#_x0000_t75" style="width:554.25pt;height:450pt" o:ole="">
            <v:imagedata r:id="rId14" o:title=""/>
          </v:shape>
          <o:OLEObject Type="Embed" ProgID="Visio.Drawing.11" ShapeID="_x0000_i1027" DrawAspect="Content" ObjectID="_1662488129" r:id="rId15"/>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AoD</w:t>
      </w:r>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AoD</w:t>
      </w:r>
      <w:r>
        <w:rPr>
          <w:rFonts w:ascii="Arial" w:hAnsi="Arial" w:cs="Arial"/>
          <w:b/>
        </w:rPr>
        <w:t xml:space="preserve"> procedure?</w:t>
      </w:r>
      <w:r w:rsidR="001F4D0D">
        <w:rPr>
          <w:rFonts w:ascii="Arial" w:hAnsi="Arial" w:cs="Arial"/>
          <w:b/>
        </w:rPr>
        <w:t xml:space="preserve"> Can we use it for E2E latency analysis for DL-TDOA/DL-AoD?</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DengXian"/>
                <w:lang w:eastAsia="zh-CN"/>
              </w:rPr>
            </w:pPr>
            <w:ins w:id="97" w:author="Ericsson" w:date="2020-09-23T21:42:00Z">
              <w:r>
                <w:rPr>
                  <w:rFonts w:eastAsia="DengXian"/>
                  <w:lang w:eastAsia="zh-CN"/>
                </w:rPr>
                <w:t>Ericsson</w:t>
              </w:r>
            </w:ins>
          </w:p>
        </w:tc>
        <w:tc>
          <w:tcPr>
            <w:tcW w:w="1527" w:type="dxa"/>
          </w:tcPr>
          <w:p w14:paraId="3D0A55F3" w14:textId="4E0CCEC4" w:rsidR="007D1EB6" w:rsidRDefault="007D1EB6" w:rsidP="007D1EB6">
            <w:pPr>
              <w:spacing w:before="60" w:after="60"/>
              <w:rPr>
                <w:rFonts w:eastAsia="DengXian"/>
                <w:lang w:eastAsia="zh-CN"/>
              </w:rPr>
            </w:pPr>
            <w:ins w:id="98" w:author="Ericsson" w:date="2020-09-23T21:42:00Z">
              <w:r>
                <w:rPr>
                  <w:rFonts w:eastAsia="DengXian"/>
                  <w:lang w:eastAsia="zh-CN"/>
                </w:rPr>
                <w:t>Another alternative also possible</w:t>
              </w:r>
            </w:ins>
          </w:p>
        </w:tc>
        <w:tc>
          <w:tcPr>
            <w:tcW w:w="6372" w:type="dxa"/>
            <w:vAlign w:val="center"/>
          </w:tcPr>
          <w:p w14:paraId="35CE4396" w14:textId="646D008F" w:rsidR="007D1EB6" w:rsidRDefault="000C7A1B" w:rsidP="007D1EB6">
            <w:pPr>
              <w:spacing w:before="60" w:after="60"/>
              <w:rPr>
                <w:ins w:id="99" w:author="Ericsson" w:date="2020-09-23T21:42:00Z"/>
                <w:rFonts w:eastAsia="DengXian"/>
                <w:lang w:eastAsia="zh-CN"/>
              </w:rPr>
            </w:pPr>
            <w:ins w:id="100" w:author="Ericsson" w:date="2020-09-23T21:48:00Z">
              <w:r>
                <w:rPr>
                  <w:rFonts w:eastAsia="DengXian"/>
                  <w:lang w:eastAsia="zh-CN"/>
                </w:rPr>
                <w:t xml:space="preserve">When </w:t>
              </w:r>
            </w:ins>
            <w:ins w:id="101" w:author="Ericsson" w:date="2020-09-23T21:42:00Z">
              <w:r w:rsidR="007D1EB6">
                <w:rPr>
                  <w:rFonts w:eastAsia="DengXian"/>
                  <w:lang w:eastAsia="zh-CN"/>
                </w:rPr>
                <w:t>Client is in UE</w:t>
              </w:r>
            </w:ins>
          </w:p>
          <w:p w14:paraId="45039A06" w14:textId="77777777" w:rsidR="007D1EB6" w:rsidRDefault="007D1EB6" w:rsidP="007D1EB6">
            <w:pPr>
              <w:spacing w:before="60" w:after="60"/>
              <w:rPr>
                <w:ins w:id="102" w:author="Ericsson" w:date="2020-09-23T21:42:00Z"/>
                <w:rFonts w:eastAsia="DengXian"/>
                <w:lang w:eastAsia="zh-CN"/>
              </w:rPr>
            </w:pPr>
          </w:p>
          <w:p w14:paraId="3638AB6D" w14:textId="77777777" w:rsidR="007D1EB6" w:rsidRDefault="007D1EB6" w:rsidP="007D1EB6">
            <w:pPr>
              <w:spacing w:before="60" w:after="60"/>
              <w:rPr>
                <w:ins w:id="103" w:author="Ericsson" w:date="2020-09-23T21:42:00Z"/>
                <w:rFonts w:eastAsia="DengXian"/>
                <w:lang w:eastAsia="zh-CN"/>
              </w:rPr>
            </w:pPr>
            <w:ins w:id="104" w:author="Ericsson" w:date="2020-09-23T21:42:00Z">
              <w:r>
                <w:rPr>
                  <w:rFonts w:eastAsia="DengXian"/>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105" w:author="Ericsson" w:date="2020-09-23T21:42:00Z"/>
                <w:rFonts w:eastAsia="DengXian"/>
                <w:lang w:eastAsia="zh-CN"/>
              </w:rPr>
            </w:pPr>
            <w:ins w:id="106" w:author="Ericsson" w:date="2020-09-23T21:42:00Z">
              <w:r>
                <w:rPr>
                  <w:rFonts w:eastAsia="DengXian"/>
                  <w:lang w:eastAsia="zh-CN"/>
                </w:rPr>
                <w:t>UE can obtain ciphering keys. NW may broadcast the relevant AD. UE can perform measurement and consume the positioning location</w:t>
              </w:r>
            </w:ins>
            <w:ins w:id="107" w:author="Ericsson" w:date="2020-09-23T21:56:00Z">
              <w:r w:rsidR="00AC7B79">
                <w:rPr>
                  <w:rFonts w:eastAsia="DengXian"/>
                  <w:lang w:eastAsia="zh-CN"/>
                </w:rPr>
                <w:t xml:space="preserve"> without having to send any LPP message</w:t>
              </w:r>
            </w:ins>
            <w:ins w:id="108" w:author="Ericsson" w:date="2020-09-23T21:42:00Z">
              <w:r>
                <w:rPr>
                  <w:rFonts w:eastAsia="DengXian"/>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DengXian"/>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DengXian"/>
                <w:lang w:eastAsia="zh-CN"/>
              </w:rPr>
            </w:pPr>
            <w:ins w:id="109" w:author="Sven Fischer" w:date="2020-09-24T12:23:00Z">
              <w:r>
                <w:rPr>
                  <w:rFonts w:eastAsia="DengXian"/>
                  <w:lang w:eastAsia="zh-CN"/>
                </w:rPr>
                <w:t>Qualcomm</w:t>
              </w:r>
            </w:ins>
          </w:p>
        </w:tc>
        <w:tc>
          <w:tcPr>
            <w:tcW w:w="1527" w:type="dxa"/>
          </w:tcPr>
          <w:p w14:paraId="4EE6818E" w14:textId="2B39D16B" w:rsidR="00B3671F" w:rsidRDefault="00B3671F" w:rsidP="00B3671F">
            <w:pPr>
              <w:spacing w:before="60" w:after="60"/>
              <w:rPr>
                <w:rFonts w:eastAsia="DengXian"/>
                <w:lang w:eastAsia="zh-CN"/>
              </w:rPr>
            </w:pPr>
            <w:ins w:id="110" w:author="Sven Fischer" w:date="2020-09-24T12:23:00Z">
              <w:r>
                <w:rPr>
                  <w:rFonts w:eastAsia="DengXian"/>
                  <w:lang w:eastAsia="zh-CN"/>
                </w:rPr>
                <w:t>With modification</w:t>
              </w:r>
            </w:ins>
          </w:p>
        </w:tc>
        <w:tc>
          <w:tcPr>
            <w:tcW w:w="6372" w:type="dxa"/>
            <w:vAlign w:val="center"/>
          </w:tcPr>
          <w:p w14:paraId="7C04FFB2" w14:textId="6423C239" w:rsidR="00B3671F" w:rsidRDefault="00B3671F" w:rsidP="00B3671F">
            <w:ins w:id="111" w:author="Sven Fischer" w:date="2020-09-24T12:23:00Z">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77777777" w:rsidR="00B3671F" w:rsidRDefault="00B3671F" w:rsidP="00B3671F">
            <w:pPr>
              <w:spacing w:before="60" w:after="60"/>
              <w:rPr>
                <w:rFonts w:eastAsia="DengXian"/>
                <w:lang w:eastAsia="zh-CN"/>
              </w:rPr>
            </w:pPr>
          </w:p>
        </w:tc>
        <w:tc>
          <w:tcPr>
            <w:tcW w:w="1527" w:type="dxa"/>
          </w:tcPr>
          <w:p w14:paraId="30F68F0C" w14:textId="77777777" w:rsidR="00B3671F" w:rsidRDefault="00B3671F" w:rsidP="00B3671F">
            <w:pPr>
              <w:spacing w:before="60" w:after="60"/>
              <w:rPr>
                <w:rFonts w:eastAsia="DengXian"/>
                <w:lang w:eastAsia="zh-CN"/>
              </w:rPr>
            </w:pPr>
          </w:p>
        </w:tc>
        <w:tc>
          <w:tcPr>
            <w:tcW w:w="6372" w:type="dxa"/>
            <w:vAlign w:val="center"/>
          </w:tcPr>
          <w:p w14:paraId="7DDA97D9" w14:textId="77777777" w:rsidR="00B3671F" w:rsidRDefault="00B3671F" w:rsidP="00B3671F"/>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AoA</w:t>
      </w:r>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7.25pt;height:548.25pt" o:ole="">
            <v:imagedata r:id="rId16" o:title=""/>
          </v:shape>
          <o:OLEObject Type="Embed" ProgID="Visio.Drawing.11" ShapeID="_x0000_i1028" DrawAspect="Content" ObjectID="_1662488130" r:id="rId17"/>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AoA</w:t>
      </w:r>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r w:rsidR="000877E4">
        <w:rPr>
          <w:rFonts w:ascii="Arial" w:hAnsi="Arial" w:cs="Arial"/>
          <w:b/>
        </w:rPr>
        <w:t xml:space="preserve">AoA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AoA?</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DengXian"/>
                <w:lang w:eastAsia="zh-CN"/>
              </w:rPr>
            </w:pPr>
            <w:ins w:id="112" w:author="Ericsson" w:date="2020-09-23T21:49:00Z">
              <w:r>
                <w:rPr>
                  <w:rFonts w:eastAsia="DengXian"/>
                  <w:lang w:eastAsia="zh-CN"/>
                </w:rPr>
                <w:t>Ericsson</w:t>
              </w:r>
            </w:ins>
          </w:p>
        </w:tc>
        <w:tc>
          <w:tcPr>
            <w:tcW w:w="1527" w:type="dxa"/>
          </w:tcPr>
          <w:p w14:paraId="2B0D1714" w14:textId="1071A205" w:rsidR="000C7A1B" w:rsidRDefault="000C7A1B" w:rsidP="000C7A1B">
            <w:pPr>
              <w:spacing w:before="60" w:after="60"/>
              <w:rPr>
                <w:rFonts w:eastAsia="DengXian"/>
                <w:lang w:eastAsia="zh-CN"/>
              </w:rPr>
            </w:pPr>
            <w:ins w:id="113" w:author="Ericsson" w:date="2020-09-23T21:49:00Z">
              <w:r>
                <w:rPr>
                  <w:rFonts w:eastAsia="DengXian"/>
                  <w:lang w:eastAsia="zh-CN"/>
                </w:rPr>
                <w:t>Yes</w:t>
              </w:r>
            </w:ins>
          </w:p>
        </w:tc>
        <w:tc>
          <w:tcPr>
            <w:tcW w:w="6372" w:type="dxa"/>
            <w:vAlign w:val="center"/>
          </w:tcPr>
          <w:p w14:paraId="303B1636" w14:textId="77777777" w:rsidR="000C7A1B" w:rsidRDefault="000C7A1B" w:rsidP="000C7A1B">
            <w:pPr>
              <w:spacing w:before="60" w:after="60"/>
              <w:rPr>
                <w:rFonts w:eastAsia="DengXian"/>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DengXian"/>
                <w:lang w:eastAsia="zh-CN"/>
              </w:rPr>
            </w:pPr>
            <w:ins w:id="114" w:author="Sven Fischer" w:date="2020-09-24T12:24:00Z">
              <w:r>
                <w:rPr>
                  <w:rFonts w:eastAsia="DengXian"/>
                  <w:lang w:eastAsia="zh-CN"/>
                </w:rPr>
                <w:t>Qualcomm</w:t>
              </w:r>
            </w:ins>
          </w:p>
        </w:tc>
        <w:tc>
          <w:tcPr>
            <w:tcW w:w="1527" w:type="dxa"/>
          </w:tcPr>
          <w:p w14:paraId="1A5A573A" w14:textId="67DA69BE" w:rsidR="007B0347" w:rsidRDefault="007B0347" w:rsidP="007B0347">
            <w:pPr>
              <w:spacing w:before="60" w:after="60"/>
              <w:rPr>
                <w:rFonts w:eastAsia="DengXian"/>
                <w:lang w:eastAsia="zh-CN"/>
              </w:rPr>
            </w:pPr>
            <w:ins w:id="115" w:author="Sven Fischer" w:date="2020-09-24T12:24:00Z">
              <w:r>
                <w:rPr>
                  <w:rFonts w:eastAsia="DengXian"/>
                  <w:lang w:eastAsia="zh-CN"/>
                </w:rPr>
                <w:t>With modification</w:t>
              </w:r>
            </w:ins>
          </w:p>
        </w:tc>
        <w:tc>
          <w:tcPr>
            <w:tcW w:w="6372" w:type="dxa"/>
            <w:vAlign w:val="center"/>
          </w:tcPr>
          <w:p w14:paraId="4F4674DC" w14:textId="776AAF8F" w:rsidR="007B0347" w:rsidRDefault="007B0347" w:rsidP="007B0347">
            <w:pPr>
              <w:rPr>
                <w:ins w:id="116" w:author="Sven Fischer" w:date="2020-09-24T13:00:00Z"/>
                <w:rFonts w:eastAsia="DengXian"/>
                <w:lang w:eastAsia="zh-CN"/>
              </w:rPr>
            </w:pPr>
            <w:ins w:id="117" w:author="Sven Fischer" w:date="2020-09-24T12:24:00Z">
              <w:r>
                <w:rPr>
                  <w:rFonts w:eastAsia="DengXian"/>
                  <w:lang w:eastAsia="zh-CN"/>
                </w:rPr>
                <w:t xml:space="preserve">NRPPa Positioning </w:t>
              </w:r>
            </w:ins>
            <w:ins w:id="118" w:author="Sven Fischer" w:date="2020-09-24T13:05:00Z">
              <w:r w:rsidR="0081193B">
                <w:rPr>
                  <w:rFonts w:eastAsia="DengXian"/>
                  <w:lang w:eastAsia="zh-CN"/>
                </w:rPr>
                <w:t>Activation</w:t>
              </w:r>
            </w:ins>
            <w:ins w:id="119" w:author="Sven Fischer" w:date="2020-09-24T12:24:00Z">
              <w:r>
                <w:rPr>
                  <w:rFonts w:eastAsia="DengXian"/>
                  <w:lang w:eastAsia="zh-CN"/>
                </w:rPr>
                <w:t xml:space="preserve"> has also a response message.</w:t>
              </w:r>
            </w:ins>
          </w:p>
          <w:p w14:paraId="16D10997" w14:textId="3A0143AE" w:rsidR="00DA0FCD" w:rsidRDefault="00DA0FCD" w:rsidP="007B0347">
            <w:ins w:id="120" w:author="Sven Fischer" w:date="2020-09-24T13:00:00Z">
              <w:r>
                <w:rPr>
                  <w:rFonts w:eastAsia="DengXian"/>
                  <w:lang w:eastAsia="zh-CN"/>
                </w:rPr>
                <w:t>NRPPa Positioning Deactivation could be added to the end of the procedure.</w:t>
              </w:r>
            </w:ins>
          </w:p>
        </w:tc>
      </w:tr>
      <w:tr w:rsidR="007B0347" w14:paraId="0978C91F" w14:textId="77777777" w:rsidTr="000C7A1B">
        <w:tc>
          <w:tcPr>
            <w:tcW w:w="1460" w:type="dxa"/>
            <w:vAlign w:val="center"/>
          </w:tcPr>
          <w:p w14:paraId="2AE6FB25" w14:textId="77777777" w:rsidR="007B0347" w:rsidRDefault="007B0347" w:rsidP="007B0347">
            <w:pPr>
              <w:spacing w:before="60" w:after="60"/>
              <w:rPr>
                <w:rFonts w:eastAsia="DengXian"/>
                <w:lang w:eastAsia="zh-CN"/>
              </w:rPr>
            </w:pPr>
          </w:p>
        </w:tc>
        <w:tc>
          <w:tcPr>
            <w:tcW w:w="1527" w:type="dxa"/>
          </w:tcPr>
          <w:p w14:paraId="7A3D9494" w14:textId="77777777" w:rsidR="007B0347" w:rsidRDefault="007B0347" w:rsidP="007B0347">
            <w:pPr>
              <w:spacing w:before="60" w:after="60"/>
              <w:rPr>
                <w:rFonts w:eastAsia="DengXian"/>
                <w:lang w:eastAsia="zh-CN"/>
              </w:rPr>
            </w:pPr>
          </w:p>
        </w:tc>
        <w:tc>
          <w:tcPr>
            <w:tcW w:w="6372" w:type="dxa"/>
            <w:vAlign w:val="center"/>
          </w:tcPr>
          <w:p w14:paraId="2779DF50" w14:textId="77777777" w:rsidR="007B0347" w:rsidRDefault="007B0347" w:rsidP="007B0347"/>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7.25pt;height:597pt" o:ole="">
            <v:imagedata r:id="rId18" o:title=""/>
          </v:shape>
          <o:OLEObject Type="Embed" ProgID="Visio.Drawing.11" ShapeID="_x0000_i1029" DrawAspect="Content" ObjectID="_1662488131" r:id="rId19"/>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gNBs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DengXian"/>
                <w:lang w:eastAsia="zh-CN"/>
              </w:rPr>
            </w:pPr>
            <w:ins w:id="121" w:author="Ericsson" w:date="2020-09-23T21:49:00Z">
              <w:r>
                <w:rPr>
                  <w:rFonts w:eastAsia="DengXian"/>
                  <w:lang w:eastAsia="zh-CN"/>
                </w:rPr>
                <w:t>Ericsson</w:t>
              </w:r>
            </w:ins>
          </w:p>
        </w:tc>
        <w:tc>
          <w:tcPr>
            <w:tcW w:w="1527" w:type="dxa"/>
          </w:tcPr>
          <w:p w14:paraId="0984686E" w14:textId="795F8D9D" w:rsidR="000C7A1B" w:rsidRDefault="000C7A1B" w:rsidP="000C7A1B">
            <w:pPr>
              <w:spacing w:before="60" w:after="60"/>
              <w:rPr>
                <w:rFonts w:eastAsia="DengXian"/>
                <w:lang w:eastAsia="zh-CN"/>
              </w:rPr>
            </w:pPr>
            <w:ins w:id="122" w:author="Ericsson" w:date="2020-09-23T21:49:00Z">
              <w:r>
                <w:rPr>
                  <w:rFonts w:eastAsia="DengXian"/>
                  <w:lang w:eastAsia="zh-CN"/>
                </w:rPr>
                <w:t>yes</w:t>
              </w:r>
            </w:ins>
          </w:p>
        </w:tc>
        <w:tc>
          <w:tcPr>
            <w:tcW w:w="6372" w:type="dxa"/>
            <w:vAlign w:val="center"/>
          </w:tcPr>
          <w:p w14:paraId="37A6E860" w14:textId="77777777" w:rsidR="000C7A1B" w:rsidRDefault="000C7A1B" w:rsidP="000C7A1B">
            <w:pPr>
              <w:spacing w:before="60" w:after="60"/>
              <w:rPr>
                <w:rFonts w:eastAsia="DengXian"/>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DengXian"/>
                <w:lang w:eastAsia="zh-CN"/>
              </w:rPr>
            </w:pPr>
            <w:ins w:id="123" w:author="Sven Fischer" w:date="2020-09-24T12:24:00Z">
              <w:r>
                <w:rPr>
                  <w:rFonts w:eastAsia="DengXian"/>
                  <w:lang w:eastAsia="zh-CN"/>
                </w:rPr>
                <w:t>Qualcomm</w:t>
              </w:r>
            </w:ins>
          </w:p>
        </w:tc>
        <w:tc>
          <w:tcPr>
            <w:tcW w:w="1527" w:type="dxa"/>
          </w:tcPr>
          <w:p w14:paraId="78249807" w14:textId="331E57D9" w:rsidR="006F2597" w:rsidRDefault="006F2597" w:rsidP="006F2597">
            <w:pPr>
              <w:spacing w:before="60" w:after="60"/>
              <w:rPr>
                <w:rFonts w:eastAsia="DengXian"/>
                <w:lang w:eastAsia="zh-CN"/>
              </w:rPr>
            </w:pPr>
            <w:ins w:id="124" w:author="Sven Fischer" w:date="2020-09-24T12:24:00Z">
              <w:r>
                <w:rPr>
                  <w:rFonts w:eastAsia="DengXian"/>
                  <w:lang w:eastAsia="zh-CN"/>
                </w:rPr>
                <w:t>With modification</w:t>
              </w:r>
            </w:ins>
          </w:p>
        </w:tc>
        <w:tc>
          <w:tcPr>
            <w:tcW w:w="6372" w:type="dxa"/>
            <w:vAlign w:val="center"/>
          </w:tcPr>
          <w:p w14:paraId="2E1CE032" w14:textId="7874AAB5" w:rsidR="006F2597" w:rsidRDefault="006F2597" w:rsidP="006F2597">
            <w:pPr>
              <w:spacing w:before="60" w:after="60"/>
              <w:rPr>
                <w:ins w:id="125" w:author="Sven Fischer" w:date="2020-09-24T13:00:00Z"/>
                <w:rFonts w:eastAsia="DengXian"/>
                <w:lang w:eastAsia="zh-CN"/>
              </w:rPr>
            </w:pPr>
            <w:ins w:id="126" w:author="Sven Fischer" w:date="2020-09-24T12:24:00Z">
              <w:r>
                <w:rPr>
                  <w:rFonts w:eastAsia="DengXian"/>
                  <w:lang w:eastAsia="zh-CN"/>
                </w:rPr>
                <w:t>NRPPa Positioning Acti</w:t>
              </w:r>
            </w:ins>
            <w:ins w:id="127" w:author="Sven Fischer" w:date="2020-09-24T13:01:00Z">
              <w:r w:rsidR="008745A8">
                <w:rPr>
                  <w:rFonts w:eastAsia="DengXian"/>
                  <w:lang w:eastAsia="zh-CN"/>
                </w:rPr>
                <w:t>v</w:t>
              </w:r>
            </w:ins>
            <w:ins w:id="128" w:author="Sven Fischer" w:date="2020-09-24T12:24:00Z">
              <w:r>
                <w:rPr>
                  <w:rFonts w:eastAsia="DengXian"/>
                  <w:lang w:eastAsia="zh-CN"/>
                </w:rPr>
                <w:t>ation has also a response message.</w:t>
              </w:r>
            </w:ins>
          </w:p>
          <w:p w14:paraId="76971368" w14:textId="1CD07BB7" w:rsidR="00DA0FCD" w:rsidRDefault="00DA0FCD" w:rsidP="006F2597">
            <w:pPr>
              <w:spacing w:before="60" w:after="60"/>
              <w:rPr>
                <w:ins w:id="129" w:author="Sven Fischer" w:date="2020-09-24T12:24:00Z"/>
                <w:rFonts w:eastAsia="DengXian"/>
                <w:lang w:eastAsia="zh-CN"/>
              </w:rPr>
            </w:pPr>
            <w:ins w:id="130" w:author="Sven Fischer" w:date="2020-09-24T13:00:00Z">
              <w:r>
                <w:rPr>
                  <w:rFonts w:eastAsia="DengXian"/>
                  <w:lang w:eastAsia="zh-CN"/>
                </w:rPr>
                <w:t>NRPPa Positioning Deactivation could be added to the end of the procedure.</w:t>
              </w:r>
            </w:ins>
          </w:p>
          <w:p w14:paraId="24D1B921" w14:textId="77777777" w:rsidR="006F2597" w:rsidRDefault="006F2597" w:rsidP="006F2597">
            <w:pPr>
              <w:spacing w:before="60" w:after="60"/>
              <w:rPr>
                <w:ins w:id="131" w:author="Sven Fischer" w:date="2020-09-24T12:24:00Z"/>
                <w:rFonts w:eastAsia="DengXian"/>
                <w:lang w:eastAsia="zh-CN"/>
              </w:rPr>
            </w:pPr>
            <w:ins w:id="132" w:author="Sven Fischer" w:date="2020-09-24T12:24:00Z">
              <w:r>
                <w:rPr>
                  <w:rFonts w:eastAsia="DengXian"/>
                  <w:lang w:eastAsia="zh-CN"/>
                </w:rPr>
                <w:t>Step 9 and 15 need to happen concurrently.</w:t>
              </w:r>
            </w:ins>
          </w:p>
          <w:p w14:paraId="2EE947F8" w14:textId="3CDE5EAD" w:rsidR="006F2597" w:rsidRDefault="006F2597" w:rsidP="006F2597">
            <w:ins w:id="133" w:author="Sven Fischer" w:date="2020-09-24T12:24:00Z">
              <w:r>
                <w:rPr>
                  <w:rFonts w:eastAsia="DengXian"/>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77777777" w:rsidR="006F2597" w:rsidRDefault="006F2597" w:rsidP="006F2597">
            <w:pPr>
              <w:spacing w:before="60" w:after="60"/>
              <w:rPr>
                <w:rFonts w:eastAsia="DengXian"/>
                <w:lang w:eastAsia="zh-CN"/>
              </w:rPr>
            </w:pPr>
          </w:p>
        </w:tc>
        <w:tc>
          <w:tcPr>
            <w:tcW w:w="1527" w:type="dxa"/>
          </w:tcPr>
          <w:p w14:paraId="063C17D6" w14:textId="77777777" w:rsidR="006F2597" w:rsidRDefault="006F2597" w:rsidP="006F2597">
            <w:pPr>
              <w:spacing w:before="60" w:after="60"/>
              <w:rPr>
                <w:rFonts w:eastAsia="DengXian"/>
                <w:lang w:eastAsia="zh-CN"/>
              </w:rPr>
            </w:pPr>
          </w:p>
        </w:tc>
        <w:tc>
          <w:tcPr>
            <w:tcW w:w="6372" w:type="dxa"/>
            <w:vAlign w:val="center"/>
          </w:tcPr>
          <w:p w14:paraId="4A6B14FA" w14:textId="77777777" w:rsidR="006F2597" w:rsidRDefault="006F2597" w:rsidP="006F2597"/>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30" type="#_x0000_t75" style="width:530.25pt;height:295.5pt" o:ole="">
            <v:imagedata r:id="rId20" o:title=""/>
          </v:shape>
          <o:OLEObject Type="Embed" ProgID="Visio.Drawing.11" ShapeID="_x0000_i1030" DrawAspect="Content" ObjectID="_1662488132" r:id="rId21"/>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DengXian"/>
                <w:lang w:eastAsia="zh-CN"/>
              </w:rPr>
            </w:pPr>
            <w:ins w:id="134" w:author="Ericsson" w:date="2020-09-23T21:50:00Z">
              <w:r>
                <w:rPr>
                  <w:rFonts w:eastAsia="DengXian"/>
                  <w:lang w:eastAsia="zh-CN"/>
                </w:rPr>
                <w:t>Ericsson</w:t>
              </w:r>
            </w:ins>
          </w:p>
        </w:tc>
        <w:tc>
          <w:tcPr>
            <w:tcW w:w="1527" w:type="dxa"/>
          </w:tcPr>
          <w:p w14:paraId="2BB17B3E" w14:textId="7D9BA361" w:rsidR="00CF285C" w:rsidRDefault="00CF285C" w:rsidP="00CF285C">
            <w:pPr>
              <w:spacing w:before="60" w:after="60"/>
              <w:rPr>
                <w:rFonts w:eastAsia="DengXian"/>
                <w:lang w:eastAsia="zh-CN"/>
              </w:rPr>
            </w:pPr>
            <w:ins w:id="135" w:author="Ericsson" w:date="2020-09-23T21:50:00Z">
              <w:r>
                <w:rPr>
                  <w:rFonts w:eastAsia="DengXian"/>
                  <w:lang w:eastAsia="zh-CN"/>
                </w:rPr>
                <w:t>Yes</w:t>
              </w:r>
            </w:ins>
          </w:p>
        </w:tc>
        <w:tc>
          <w:tcPr>
            <w:tcW w:w="6372" w:type="dxa"/>
            <w:vAlign w:val="center"/>
          </w:tcPr>
          <w:p w14:paraId="52D1D157" w14:textId="56D7CE14" w:rsidR="00CF285C" w:rsidRDefault="00CF285C" w:rsidP="00CF285C">
            <w:pPr>
              <w:spacing w:before="60" w:after="60"/>
              <w:rPr>
                <w:rFonts w:eastAsia="DengXian"/>
                <w:lang w:eastAsia="zh-CN"/>
              </w:rPr>
            </w:pPr>
            <w:ins w:id="136" w:author="Ericsson" w:date="2020-09-23T21:50:00Z">
              <w:r>
                <w:rPr>
                  <w:rFonts w:eastAsia="DengXian"/>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DengXian"/>
                <w:lang w:eastAsia="zh-CN"/>
              </w:rPr>
            </w:pPr>
            <w:ins w:id="137" w:author="Sven Fischer" w:date="2020-09-24T12:25:00Z">
              <w:r>
                <w:rPr>
                  <w:rFonts w:eastAsia="DengXian"/>
                  <w:lang w:eastAsia="zh-CN"/>
                </w:rPr>
                <w:t>Qualcomm</w:t>
              </w:r>
            </w:ins>
          </w:p>
        </w:tc>
        <w:tc>
          <w:tcPr>
            <w:tcW w:w="1527" w:type="dxa"/>
          </w:tcPr>
          <w:p w14:paraId="1A018EF2" w14:textId="77777777" w:rsidR="00CF285C" w:rsidRDefault="00CF285C" w:rsidP="00CF285C">
            <w:pPr>
              <w:spacing w:before="60" w:after="60"/>
              <w:rPr>
                <w:rFonts w:eastAsia="DengXian"/>
                <w:lang w:eastAsia="zh-CN"/>
              </w:rPr>
            </w:pPr>
          </w:p>
        </w:tc>
        <w:tc>
          <w:tcPr>
            <w:tcW w:w="6372" w:type="dxa"/>
            <w:vAlign w:val="center"/>
          </w:tcPr>
          <w:p w14:paraId="4B095621" w14:textId="77777777" w:rsidR="003E695C" w:rsidRDefault="003E695C" w:rsidP="003E695C">
            <w:pPr>
              <w:spacing w:before="60" w:after="60"/>
              <w:rPr>
                <w:ins w:id="138" w:author="Sven Fischer" w:date="2020-09-24T12:25:00Z"/>
                <w:rFonts w:eastAsia="DengXian"/>
                <w:lang w:eastAsia="zh-CN"/>
              </w:rPr>
            </w:pPr>
            <w:ins w:id="139" w:author="Sven Fischer" w:date="2020-09-24T12:25:00Z">
              <w:r>
                <w:rPr>
                  <w:rFonts w:eastAsia="DengXian"/>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DengXian"/>
                <w:lang w:eastAsia="zh-CN"/>
              </w:rPr>
            </w:pPr>
            <w:ins w:id="140" w:author="Sven Fischer" w:date="2020-09-24T12:25:00Z">
              <w:r>
                <w:rPr>
                  <w:rFonts w:eastAsia="DengXian"/>
                  <w:lang w:eastAsia="zh-CN"/>
                </w:rPr>
                <w:t>"</w:t>
              </w:r>
              <w:r w:rsidRPr="005A1BAB">
                <w:rPr>
                  <w:rFonts w:eastAsia="DengXian"/>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DengXian"/>
                  <w:lang w:eastAsia="zh-CN"/>
                </w:rPr>
                <w:t>"</w:t>
              </w:r>
            </w:ins>
          </w:p>
        </w:tc>
      </w:tr>
      <w:tr w:rsidR="00CF285C" w14:paraId="3BA23040" w14:textId="77777777" w:rsidTr="00CF285C">
        <w:tc>
          <w:tcPr>
            <w:tcW w:w="1460" w:type="dxa"/>
            <w:vAlign w:val="center"/>
          </w:tcPr>
          <w:p w14:paraId="2E2CF829" w14:textId="77777777" w:rsidR="00CF285C" w:rsidRDefault="00CF285C" w:rsidP="00CF285C">
            <w:pPr>
              <w:spacing w:before="60" w:after="60"/>
              <w:rPr>
                <w:rFonts w:eastAsia="DengXian"/>
                <w:lang w:eastAsia="zh-CN"/>
              </w:rPr>
            </w:pPr>
          </w:p>
        </w:tc>
        <w:tc>
          <w:tcPr>
            <w:tcW w:w="1527" w:type="dxa"/>
          </w:tcPr>
          <w:p w14:paraId="0E38FA1D" w14:textId="77777777" w:rsidR="00CF285C" w:rsidRDefault="00CF285C" w:rsidP="00CF285C">
            <w:pPr>
              <w:spacing w:before="60" w:after="60"/>
              <w:rPr>
                <w:rFonts w:eastAsia="DengXian"/>
                <w:lang w:eastAsia="zh-CN"/>
              </w:rPr>
            </w:pPr>
          </w:p>
        </w:tc>
        <w:tc>
          <w:tcPr>
            <w:tcW w:w="6372" w:type="dxa"/>
            <w:vAlign w:val="center"/>
          </w:tcPr>
          <w:p w14:paraId="3ADFED5F" w14:textId="77777777" w:rsidR="00CF285C" w:rsidRDefault="00CF285C" w:rsidP="00CF285C"/>
        </w:tc>
      </w:tr>
    </w:tbl>
    <w:p w14:paraId="08E13045" w14:textId="7C81F310" w:rsidR="00990FEA" w:rsidRDefault="001165F0" w:rsidP="001165F0">
      <w:pPr>
        <w:rPr>
          <w:lang w:val="en-GB"/>
        </w:rPr>
      </w:pPr>
      <w:r>
        <w:rPr>
          <w:lang w:val="en-GB"/>
        </w:rPr>
        <w:lastRenderedPageBreak/>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7.25pt;height:264.75pt" o:ole="">
            <v:imagedata r:id="rId22" o:title=""/>
          </v:shape>
          <o:OLEObject Type="Embed" ProgID="Visio.Drawing.11" ShapeID="_x0000_i1031" DrawAspect="Content" ObjectID="_1662488133" r:id="rId23"/>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DengXian"/>
                <w:lang w:eastAsia="zh-CN"/>
              </w:rPr>
            </w:pPr>
            <w:ins w:id="141" w:author="Ericsson" w:date="2020-09-23T21:50:00Z">
              <w:r>
                <w:rPr>
                  <w:rFonts w:eastAsia="DengXian"/>
                  <w:lang w:eastAsia="zh-CN"/>
                </w:rPr>
                <w:t>Ericsson</w:t>
              </w:r>
            </w:ins>
          </w:p>
        </w:tc>
        <w:tc>
          <w:tcPr>
            <w:tcW w:w="1527" w:type="dxa"/>
          </w:tcPr>
          <w:p w14:paraId="748601E2" w14:textId="57639BE0" w:rsidR="00CF285C" w:rsidRDefault="00CF285C" w:rsidP="00CF285C">
            <w:pPr>
              <w:spacing w:before="60" w:after="60"/>
              <w:rPr>
                <w:rFonts w:eastAsia="DengXian"/>
                <w:lang w:eastAsia="zh-CN"/>
              </w:rPr>
            </w:pPr>
            <w:ins w:id="142" w:author="Ericsson" w:date="2020-09-23T21:50:00Z">
              <w:r>
                <w:rPr>
                  <w:rFonts w:eastAsia="DengXian"/>
                  <w:lang w:eastAsia="zh-CN"/>
                </w:rPr>
                <w:t>Yes</w:t>
              </w:r>
            </w:ins>
          </w:p>
        </w:tc>
        <w:tc>
          <w:tcPr>
            <w:tcW w:w="6372" w:type="dxa"/>
            <w:vAlign w:val="center"/>
          </w:tcPr>
          <w:p w14:paraId="540333CF" w14:textId="235FB559" w:rsidR="00CF285C" w:rsidRDefault="00CF285C" w:rsidP="00CF285C">
            <w:pPr>
              <w:spacing w:before="60" w:after="60"/>
              <w:rPr>
                <w:rFonts w:eastAsia="DengXian"/>
                <w:lang w:eastAsia="zh-CN"/>
              </w:rPr>
            </w:pPr>
            <w:ins w:id="143" w:author="Ericsson" w:date="2020-09-23T21:50:00Z">
              <w:r>
                <w:rPr>
                  <w:rFonts w:eastAsia="DengXian"/>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DengXian"/>
                <w:lang w:eastAsia="zh-CN"/>
              </w:rPr>
            </w:pPr>
            <w:ins w:id="144" w:author="Sven Fischer" w:date="2020-09-24T12:25:00Z">
              <w:r>
                <w:rPr>
                  <w:rFonts w:eastAsia="DengXian"/>
                  <w:lang w:eastAsia="zh-CN"/>
                </w:rPr>
                <w:t>Qualcomm</w:t>
              </w:r>
            </w:ins>
          </w:p>
        </w:tc>
        <w:tc>
          <w:tcPr>
            <w:tcW w:w="1527" w:type="dxa"/>
          </w:tcPr>
          <w:p w14:paraId="2E5369BD" w14:textId="77777777" w:rsidR="00892E2C" w:rsidRDefault="00892E2C" w:rsidP="00892E2C">
            <w:pPr>
              <w:spacing w:before="60" w:after="60"/>
              <w:rPr>
                <w:rFonts w:eastAsia="DengXian"/>
                <w:lang w:eastAsia="zh-CN"/>
              </w:rPr>
            </w:pPr>
          </w:p>
        </w:tc>
        <w:tc>
          <w:tcPr>
            <w:tcW w:w="6372" w:type="dxa"/>
            <w:vAlign w:val="center"/>
          </w:tcPr>
          <w:p w14:paraId="510C4AAE" w14:textId="4BEB4BC0" w:rsidR="00892E2C" w:rsidRDefault="00892E2C" w:rsidP="00892E2C">
            <w:ins w:id="145" w:author="Sven Fischer" w:date="2020-09-24T12:25:00Z">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77777777" w:rsidR="00892E2C" w:rsidRDefault="00892E2C" w:rsidP="00892E2C">
            <w:pPr>
              <w:spacing w:before="60" w:after="60"/>
              <w:rPr>
                <w:rFonts w:eastAsia="DengXian"/>
                <w:lang w:eastAsia="zh-CN"/>
              </w:rPr>
            </w:pPr>
          </w:p>
        </w:tc>
        <w:tc>
          <w:tcPr>
            <w:tcW w:w="1527" w:type="dxa"/>
          </w:tcPr>
          <w:p w14:paraId="0B7650A7" w14:textId="77777777" w:rsidR="00892E2C" w:rsidRDefault="00892E2C" w:rsidP="00892E2C">
            <w:pPr>
              <w:spacing w:before="60" w:after="60"/>
              <w:rPr>
                <w:rFonts w:eastAsia="DengXian"/>
                <w:lang w:eastAsia="zh-CN"/>
              </w:rPr>
            </w:pPr>
          </w:p>
        </w:tc>
        <w:tc>
          <w:tcPr>
            <w:tcW w:w="6372" w:type="dxa"/>
            <w:vAlign w:val="center"/>
          </w:tcPr>
          <w:p w14:paraId="5500C99E" w14:textId="77777777" w:rsidR="00892E2C" w:rsidRDefault="00892E2C" w:rsidP="00892E2C"/>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AoD, (3) UL-TDoA, (4) UL-AoA, (5) </w:t>
      </w:r>
      <w:r w:rsidRPr="00F36F81">
        <w:rPr>
          <w:rFonts w:ascii="Arial" w:hAnsi="Arial" w:cs="Arial"/>
          <w:b/>
        </w:rPr>
        <w:lastRenderedPageBreak/>
        <w:t>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DengXian"/>
                <w:lang w:eastAsia="zh-CN"/>
              </w:rPr>
            </w:pPr>
            <w:ins w:id="146" w:author="Ericsson" w:date="2020-09-23T21:51:00Z">
              <w:r>
                <w:rPr>
                  <w:rFonts w:eastAsia="DengXian"/>
                  <w:lang w:eastAsia="zh-CN"/>
                </w:rPr>
                <w:t>Ericsson</w:t>
              </w:r>
            </w:ins>
          </w:p>
        </w:tc>
        <w:tc>
          <w:tcPr>
            <w:tcW w:w="1527" w:type="dxa"/>
          </w:tcPr>
          <w:p w14:paraId="767EC35D" w14:textId="3AD1636A" w:rsidR="00CF285C" w:rsidRDefault="00CF285C" w:rsidP="00CF285C">
            <w:pPr>
              <w:spacing w:before="60" w:after="60"/>
              <w:rPr>
                <w:rFonts w:eastAsia="DengXian"/>
                <w:lang w:eastAsia="zh-CN"/>
              </w:rPr>
            </w:pPr>
            <w:ins w:id="147" w:author="Ericsson" w:date="2020-09-23T21:51:00Z">
              <w:r>
                <w:rPr>
                  <w:rFonts w:eastAsia="DengXian"/>
                  <w:lang w:eastAsia="zh-CN"/>
                </w:rPr>
                <w:t>1, 3, 5</w:t>
              </w:r>
            </w:ins>
          </w:p>
        </w:tc>
        <w:tc>
          <w:tcPr>
            <w:tcW w:w="6372" w:type="dxa"/>
            <w:vAlign w:val="center"/>
          </w:tcPr>
          <w:p w14:paraId="7819B719" w14:textId="0DDFA6EA" w:rsidR="00CF285C" w:rsidRDefault="00CF285C" w:rsidP="00CF285C">
            <w:pPr>
              <w:spacing w:before="60" w:after="60"/>
              <w:rPr>
                <w:rFonts w:eastAsia="DengXian"/>
                <w:lang w:eastAsia="zh-CN"/>
              </w:rPr>
            </w:pPr>
            <w:ins w:id="148" w:author="Ericsson" w:date="2020-09-23T21:51:00Z">
              <w:r>
                <w:rPr>
                  <w:rFonts w:eastAsia="DengXian"/>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DengXian"/>
                <w:lang w:eastAsia="zh-CN"/>
              </w:rPr>
            </w:pPr>
            <w:ins w:id="149" w:author="Sven Fischer" w:date="2020-09-24T12:26:00Z">
              <w:r>
                <w:rPr>
                  <w:rFonts w:eastAsia="DengXian"/>
                  <w:lang w:eastAsia="zh-CN"/>
                </w:rPr>
                <w:t>Qualcomm</w:t>
              </w:r>
            </w:ins>
          </w:p>
        </w:tc>
        <w:tc>
          <w:tcPr>
            <w:tcW w:w="1527" w:type="dxa"/>
          </w:tcPr>
          <w:p w14:paraId="63C1A551" w14:textId="77777777" w:rsidR="004B7F5A" w:rsidRDefault="004B7F5A" w:rsidP="004B7F5A">
            <w:pPr>
              <w:spacing w:before="60" w:after="60"/>
              <w:rPr>
                <w:rFonts w:eastAsia="DengXian"/>
                <w:lang w:eastAsia="zh-CN"/>
              </w:rPr>
            </w:pPr>
          </w:p>
        </w:tc>
        <w:tc>
          <w:tcPr>
            <w:tcW w:w="6372" w:type="dxa"/>
            <w:vAlign w:val="center"/>
          </w:tcPr>
          <w:p w14:paraId="16EFEE1E" w14:textId="0EDE183B" w:rsidR="004B7F5A" w:rsidRDefault="004B7F5A" w:rsidP="004B7F5A">
            <w:ins w:id="150" w:author="Sven Fischer" w:date="2020-09-24T12:26:00Z">
              <w:r>
                <w:rPr>
                  <w:rFonts w:eastAsia="DengXian"/>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77777777" w:rsidR="004B7F5A" w:rsidRDefault="004B7F5A" w:rsidP="004B7F5A">
            <w:pPr>
              <w:spacing w:before="60" w:after="60"/>
              <w:rPr>
                <w:rFonts w:eastAsia="DengXian"/>
                <w:lang w:eastAsia="zh-CN"/>
              </w:rPr>
            </w:pPr>
          </w:p>
        </w:tc>
        <w:tc>
          <w:tcPr>
            <w:tcW w:w="1527" w:type="dxa"/>
          </w:tcPr>
          <w:p w14:paraId="46756286" w14:textId="77777777" w:rsidR="004B7F5A" w:rsidRDefault="004B7F5A" w:rsidP="004B7F5A">
            <w:pPr>
              <w:spacing w:before="60" w:after="60"/>
              <w:rPr>
                <w:rFonts w:eastAsia="DengXian"/>
                <w:lang w:eastAsia="zh-CN"/>
              </w:rPr>
            </w:pPr>
          </w:p>
        </w:tc>
        <w:tc>
          <w:tcPr>
            <w:tcW w:w="6372" w:type="dxa"/>
            <w:vAlign w:val="center"/>
          </w:tcPr>
          <w:p w14:paraId="2051817A" w14:textId="77777777" w:rsidR="004B7F5A" w:rsidRDefault="004B7F5A" w:rsidP="004B7F5A"/>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 xml:space="preserve">Based on the procedures shown above, the procedure for DL-TDOA and DL-AoD is same, and forUL-AoA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DL AoD</w:t>
      </w:r>
      <w:r>
        <w:rPr>
          <w:rFonts w:ascii="Arial" w:hAnsi="Arial" w:cs="Arial"/>
          <w:b/>
        </w:rPr>
        <w:t xml:space="preserve"> be handled together? And </w:t>
      </w:r>
      <w:r w:rsidRPr="00F36F81">
        <w:rPr>
          <w:rFonts w:ascii="Arial" w:hAnsi="Arial" w:cs="Arial"/>
          <w:b/>
        </w:rPr>
        <w:t>UL-TDoA</w:t>
      </w:r>
      <w:r>
        <w:rPr>
          <w:rFonts w:ascii="Arial" w:hAnsi="Arial" w:cs="Arial"/>
          <w:b/>
        </w:rPr>
        <w:t xml:space="preserve"> and</w:t>
      </w:r>
      <w:r w:rsidRPr="00F36F81">
        <w:rPr>
          <w:rFonts w:ascii="Arial" w:hAnsi="Arial" w:cs="Arial"/>
          <w:b/>
        </w:rPr>
        <w:t xml:space="preserve"> UL-AoA</w:t>
      </w:r>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DengXian"/>
                <w:lang w:eastAsia="zh-CN"/>
              </w:rPr>
            </w:pPr>
            <w:ins w:id="151" w:author="Ericsson" w:date="2020-09-23T21:51:00Z">
              <w:r>
                <w:rPr>
                  <w:rFonts w:eastAsia="DengXian"/>
                  <w:lang w:eastAsia="zh-CN"/>
                </w:rPr>
                <w:t>Ericsson</w:t>
              </w:r>
            </w:ins>
          </w:p>
        </w:tc>
        <w:tc>
          <w:tcPr>
            <w:tcW w:w="1527" w:type="dxa"/>
          </w:tcPr>
          <w:p w14:paraId="495C81CF" w14:textId="40EBCCC7" w:rsidR="00CF285C" w:rsidRDefault="00CF285C" w:rsidP="00CF285C">
            <w:pPr>
              <w:spacing w:before="60" w:after="60"/>
              <w:rPr>
                <w:rFonts w:eastAsia="DengXian"/>
                <w:lang w:eastAsia="zh-CN"/>
              </w:rPr>
            </w:pPr>
            <w:ins w:id="152" w:author="Ericsson" w:date="2020-09-23T21:51:00Z">
              <w:r>
                <w:rPr>
                  <w:rFonts w:eastAsia="DengXian"/>
                  <w:lang w:eastAsia="zh-CN"/>
                </w:rPr>
                <w:t>Y</w:t>
              </w:r>
            </w:ins>
          </w:p>
        </w:tc>
        <w:tc>
          <w:tcPr>
            <w:tcW w:w="6372" w:type="dxa"/>
            <w:vAlign w:val="center"/>
          </w:tcPr>
          <w:p w14:paraId="7CECB225" w14:textId="77777777" w:rsidR="00CF285C" w:rsidRDefault="00CF285C" w:rsidP="00CF285C">
            <w:pPr>
              <w:spacing w:before="60" w:after="60"/>
              <w:rPr>
                <w:rFonts w:eastAsia="DengXian"/>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DengXian"/>
                <w:lang w:eastAsia="zh-CN"/>
              </w:rPr>
            </w:pPr>
            <w:ins w:id="153" w:author="Sven Fischer" w:date="2020-09-24T12:27:00Z">
              <w:r>
                <w:rPr>
                  <w:rFonts w:eastAsia="DengXian"/>
                  <w:lang w:eastAsia="zh-CN"/>
                </w:rPr>
                <w:t>Qualcomm</w:t>
              </w:r>
            </w:ins>
          </w:p>
        </w:tc>
        <w:tc>
          <w:tcPr>
            <w:tcW w:w="1527" w:type="dxa"/>
          </w:tcPr>
          <w:p w14:paraId="7A9F1CC5" w14:textId="5691E3D1" w:rsidR="003B3F5F" w:rsidRDefault="003B3F5F" w:rsidP="003B3F5F">
            <w:pPr>
              <w:spacing w:before="60" w:after="60"/>
              <w:rPr>
                <w:rFonts w:eastAsia="DengXian"/>
                <w:lang w:eastAsia="zh-CN"/>
              </w:rPr>
            </w:pPr>
            <w:ins w:id="154" w:author="Sven Fischer" w:date="2020-09-24T12:27:00Z">
              <w:r>
                <w:rPr>
                  <w:rFonts w:eastAsia="DengXian"/>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77777777" w:rsidR="003B3F5F" w:rsidRDefault="003B3F5F" w:rsidP="003B3F5F">
            <w:pPr>
              <w:spacing w:before="60" w:after="60"/>
              <w:rPr>
                <w:rFonts w:eastAsia="DengXian"/>
                <w:lang w:eastAsia="zh-CN"/>
              </w:rPr>
            </w:pPr>
          </w:p>
        </w:tc>
        <w:tc>
          <w:tcPr>
            <w:tcW w:w="1527" w:type="dxa"/>
          </w:tcPr>
          <w:p w14:paraId="11607615" w14:textId="77777777" w:rsidR="003B3F5F" w:rsidRDefault="003B3F5F" w:rsidP="003B3F5F">
            <w:pPr>
              <w:spacing w:before="60" w:after="60"/>
              <w:rPr>
                <w:rFonts w:eastAsia="DengXian"/>
                <w:lang w:eastAsia="zh-CN"/>
              </w:rPr>
            </w:pPr>
          </w:p>
        </w:tc>
        <w:tc>
          <w:tcPr>
            <w:tcW w:w="6372" w:type="dxa"/>
            <w:vAlign w:val="center"/>
          </w:tcPr>
          <w:p w14:paraId="3C9EC9FD" w14:textId="77777777" w:rsidR="003B3F5F" w:rsidRDefault="003B3F5F" w:rsidP="003B3F5F"/>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lastRenderedPageBreak/>
        <w:t>Rapporteur</w:t>
      </w:r>
      <w:r w:rsidR="00B83603">
        <w:rPr>
          <w:lang w:val="en-GB"/>
        </w:rPr>
        <w:t>’s</w:t>
      </w:r>
      <w:r>
        <w:rPr>
          <w:lang w:val="en-GB"/>
        </w:rPr>
        <w:t xml:space="preserve"> comments:</w:t>
      </w:r>
    </w:p>
    <w:p w14:paraId="49853B1F" w14:textId="5D838B4C" w:rsidR="002B3D5C" w:rsidRDefault="002B3D5C" w:rsidP="002B3D5C">
      <w:pPr>
        <w:pStyle w:val="ListParagraph"/>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ListParagraph"/>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ListParagraph"/>
        <w:rPr>
          <w:lang w:val="en-GB"/>
        </w:rPr>
      </w:pPr>
    </w:p>
    <w:p w14:paraId="574D7E3E" w14:textId="77777777" w:rsidR="002B3D5C" w:rsidRPr="002B3D5C" w:rsidRDefault="002B3D5C" w:rsidP="002B3D5C">
      <w:pPr>
        <w:pStyle w:val="ListParagraph"/>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AoD and same table for UL-TDOA/UL-AoD)</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AoD</w:t>
            </w:r>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155"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155"/>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DengXian"/>
                <w:lang w:eastAsia="zh-CN"/>
              </w:rPr>
            </w:pPr>
            <w:ins w:id="156" w:author="Ericsson" w:date="2020-09-23T21:51:00Z">
              <w:r>
                <w:rPr>
                  <w:rFonts w:eastAsia="DengXian"/>
                  <w:lang w:eastAsia="zh-CN"/>
                </w:rPr>
                <w:t>Ericsson</w:t>
              </w:r>
            </w:ins>
          </w:p>
        </w:tc>
        <w:tc>
          <w:tcPr>
            <w:tcW w:w="1527" w:type="dxa"/>
          </w:tcPr>
          <w:p w14:paraId="61A18181" w14:textId="3A0020BC" w:rsidR="00CF285C" w:rsidRDefault="00CF285C" w:rsidP="00CF285C">
            <w:pPr>
              <w:spacing w:before="60" w:after="60"/>
              <w:rPr>
                <w:rFonts w:eastAsia="DengXian"/>
                <w:lang w:eastAsia="zh-CN"/>
              </w:rPr>
            </w:pPr>
            <w:ins w:id="157" w:author="Ericsson" w:date="2020-09-23T21:51:00Z">
              <w:r>
                <w:rPr>
                  <w:rFonts w:eastAsia="DengXian"/>
                  <w:lang w:eastAsia="zh-CN"/>
                </w:rPr>
                <w:t>Table 1</w:t>
              </w:r>
            </w:ins>
          </w:p>
        </w:tc>
        <w:tc>
          <w:tcPr>
            <w:tcW w:w="6372" w:type="dxa"/>
            <w:vAlign w:val="center"/>
          </w:tcPr>
          <w:p w14:paraId="0BF21BD1" w14:textId="720EEE47" w:rsidR="00CF285C" w:rsidRDefault="00CF285C" w:rsidP="00CF285C">
            <w:pPr>
              <w:spacing w:before="60" w:after="60"/>
              <w:rPr>
                <w:rFonts w:eastAsia="DengXian"/>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DengXian"/>
                <w:lang w:eastAsia="zh-CN"/>
              </w:rPr>
            </w:pPr>
            <w:ins w:id="158" w:author="Sven Fischer" w:date="2020-09-24T12:27:00Z">
              <w:r w:rsidRPr="00A876DD">
                <w:rPr>
                  <w:rFonts w:eastAsia="DengXian"/>
                  <w:lang w:eastAsia="zh-CN"/>
                </w:rPr>
                <w:t>Qualcomm</w:t>
              </w:r>
            </w:ins>
          </w:p>
        </w:tc>
        <w:tc>
          <w:tcPr>
            <w:tcW w:w="1527" w:type="dxa"/>
          </w:tcPr>
          <w:p w14:paraId="057F71B7" w14:textId="77777777" w:rsidR="00920B96" w:rsidRDefault="00920B96" w:rsidP="00920B96">
            <w:pPr>
              <w:spacing w:before="60" w:after="60"/>
              <w:rPr>
                <w:rFonts w:eastAsia="DengXian"/>
                <w:lang w:eastAsia="zh-CN"/>
              </w:rPr>
            </w:pPr>
          </w:p>
        </w:tc>
        <w:tc>
          <w:tcPr>
            <w:tcW w:w="6372" w:type="dxa"/>
            <w:vAlign w:val="center"/>
          </w:tcPr>
          <w:p w14:paraId="4D88649A" w14:textId="77777777" w:rsidR="00920B96" w:rsidRDefault="00920B96" w:rsidP="00CC0789">
            <w:pPr>
              <w:spacing w:before="60" w:after="60"/>
              <w:rPr>
                <w:ins w:id="159" w:author="Sven Fischer" w:date="2020-09-24T12:27:00Z"/>
                <w:rFonts w:eastAsia="DengXian"/>
                <w:lang w:eastAsia="zh-CN"/>
              </w:rPr>
            </w:pPr>
            <w:ins w:id="160" w:author="Sven Fischer" w:date="2020-09-24T12:27:00Z">
              <w:r>
                <w:rPr>
                  <w:rFonts w:eastAsia="DengXian"/>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161" w:author="Sven Fischer" w:date="2020-09-24T12:27:00Z"/>
                <w:rFonts w:eastAsia="DengXian"/>
                <w:sz w:val="20"/>
              </w:rPr>
            </w:pPr>
            <w:ins w:id="162" w:author="Sven Fischer" w:date="2020-09-24T12:27:00Z">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163" w:author="Sven Fischer" w:date="2020-09-24T12:27:00Z"/>
                <w:rFonts w:eastAsia="DengXian"/>
              </w:rPr>
            </w:pPr>
            <w:ins w:id="164" w:author="Sven Fischer" w:date="2020-09-24T12:27:00Z">
              <w:r>
                <w:rPr>
                  <w:rFonts w:eastAsia="DengXian"/>
                  <w:sz w:val="20"/>
                </w:rPr>
                <w:t xml:space="preserve">Construct a single table T1 with entries for composite operations (e.g. LPP or NRPPa end to end message transfer time) which can belong to a positioning or location related procedure. Map each composite operation to </w:t>
              </w:r>
            </w:ins>
            <w:ins w:id="165" w:author="Sven Fischer" w:date="2020-09-24T13:07:00Z">
              <w:r w:rsidR="00A25345">
                <w:rPr>
                  <w:rFonts w:eastAsia="DengXian"/>
                  <w:sz w:val="20"/>
                </w:rPr>
                <w:t>constituent</w:t>
              </w:r>
            </w:ins>
            <w:ins w:id="166" w:author="Sven Fischer" w:date="2020-09-24T12:27:00Z">
              <w:r>
                <w:rPr>
                  <w:rFonts w:eastAsia="DengXian"/>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167" w:author="Sven Fischer" w:date="2020-09-24T12:27:00Z"/>
                <w:rFonts w:eastAsia="DengXian"/>
                <w:sz w:val="20"/>
              </w:rPr>
            </w:pPr>
            <w:ins w:id="168" w:author="Sven Fischer" w:date="2020-09-24T12:27:00Z">
              <w:r w:rsidRPr="00B33084">
                <w:rPr>
                  <w:rFonts w:eastAsia="DengXian"/>
                  <w:sz w:val="20"/>
                </w:rPr>
                <w:t xml:space="preserve">Define and agree </w:t>
              </w:r>
              <w:r>
                <w:rPr>
                  <w:rFonts w:eastAsia="DengXian"/>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169" w:author="Sven Fischer" w:date="2020-09-24T12:27:00Z"/>
                <w:rFonts w:eastAsia="DengXian"/>
                <w:sz w:val="20"/>
              </w:rPr>
            </w:pPr>
            <w:ins w:id="170" w:author="Sven Fischer" w:date="2020-09-24T12:27:00Z">
              <w:r w:rsidRPr="00CF694A">
                <w:rPr>
                  <w:rFonts w:eastAsia="DengXian"/>
                  <w:sz w:val="20"/>
                </w:rPr>
                <w:lastRenderedPageBreak/>
                <w:t xml:space="preserve">Define and agree </w:t>
              </w:r>
              <w:r>
                <w:rPr>
                  <w:rFonts w:eastAsia="DengXian"/>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171" w:author="Sven Fischer" w:date="2020-09-24T12:27:00Z"/>
                <w:rFonts w:eastAsia="DengXian"/>
                <w:sz w:val="20"/>
              </w:rPr>
            </w:pPr>
            <w:ins w:id="172" w:author="Sven Fischer" w:date="2020-09-24T12:27:00Z">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173" w:author="Sven Fischer" w:date="2020-09-24T12:27:00Z">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77777777" w:rsidR="00920B96" w:rsidRDefault="00920B96" w:rsidP="00920B96">
            <w:pPr>
              <w:spacing w:before="60" w:after="60"/>
              <w:rPr>
                <w:rFonts w:eastAsia="DengXian"/>
                <w:lang w:eastAsia="zh-CN"/>
              </w:rPr>
            </w:pPr>
          </w:p>
        </w:tc>
        <w:tc>
          <w:tcPr>
            <w:tcW w:w="1527" w:type="dxa"/>
          </w:tcPr>
          <w:p w14:paraId="3E91E9A4" w14:textId="77777777" w:rsidR="00920B96" w:rsidRDefault="00920B96" w:rsidP="00920B96">
            <w:pPr>
              <w:spacing w:before="60" w:after="60"/>
              <w:rPr>
                <w:rFonts w:eastAsia="DengXian"/>
                <w:lang w:eastAsia="zh-CN"/>
              </w:rPr>
            </w:pPr>
          </w:p>
        </w:tc>
        <w:tc>
          <w:tcPr>
            <w:tcW w:w="6372" w:type="dxa"/>
            <w:vAlign w:val="center"/>
          </w:tcPr>
          <w:p w14:paraId="7EBCFF28" w14:textId="77777777" w:rsidR="00920B96" w:rsidRDefault="00920B96" w:rsidP="00920B96"/>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ListParagraph"/>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ListParagraph"/>
        <w:numPr>
          <w:ilvl w:val="0"/>
          <w:numId w:val="24"/>
        </w:numPr>
        <w:rPr>
          <w:lang w:val="en-GB"/>
        </w:rPr>
      </w:pPr>
      <w:r>
        <w:rPr>
          <w:lang w:val="en-GB"/>
        </w:rPr>
        <w:t>Processing delay:</w:t>
      </w:r>
    </w:p>
    <w:p w14:paraId="10C6914E" w14:textId="18A85240" w:rsidR="00343F64" w:rsidRDefault="00343F64" w:rsidP="00343F64">
      <w:pPr>
        <w:pStyle w:val="ListParagraph"/>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ListParagraph"/>
        <w:numPr>
          <w:ilvl w:val="1"/>
          <w:numId w:val="24"/>
        </w:numPr>
        <w:rPr>
          <w:lang w:val="en-GB"/>
        </w:rPr>
      </w:pPr>
      <w:r>
        <w:rPr>
          <w:lang w:val="en-GB"/>
        </w:rPr>
        <w:t>gNB RRC processing delay, gNB NRPPa processing delay;</w:t>
      </w:r>
    </w:p>
    <w:p w14:paraId="2E7A1500" w14:textId="16B2369A" w:rsidR="00343F64" w:rsidRDefault="00343F64" w:rsidP="00343F64">
      <w:pPr>
        <w:pStyle w:val="ListParagraph"/>
        <w:numPr>
          <w:ilvl w:val="1"/>
          <w:numId w:val="24"/>
        </w:numPr>
        <w:rPr>
          <w:lang w:val="en-GB"/>
        </w:rPr>
      </w:pPr>
      <w:r>
        <w:rPr>
          <w:lang w:val="en-GB"/>
        </w:rPr>
        <w:t>AMF processing delay;</w:t>
      </w:r>
    </w:p>
    <w:p w14:paraId="54EFA1A6" w14:textId="4E4AEA2C" w:rsidR="00343F64" w:rsidRPr="00343F64" w:rsidRDefault="00343F64" w:rsidP="00343F64">
      <w:pPr>
        <w:pStyle w:val="ListParagraph"/>
        <w:numPr>
          <w:ilvl w:val="1"/>
          <w:numId w:val="24"/>
        </w:numPr>
        <w:rPr>
          <w:lang w:val="en-GB"/>
        </w:rPr>
      </w:pPr>
      <w:r>
        <w:rPr>
          <w:lang w:val="en-GB"/>
        </w:rPr>
        <w:t>LMF processing delay;</w:t>
      </w:r>
    </w:p>
    <w:p w14:paraId="22F72C9F" w14:textId="34F49087" w:rsidR="00343F64" w:rsidRDefault="00343F64" w:rsidP="00343F64">
      <w:pPr>
        <w:pStyle w:val="ListParagraph"/>
        <w:numPr>
          <w:ilvl w:val="0"/>
          <w:numId w:val="24"/>
        </w:numPr>
        <w:rPr>
          <w:lang w:val="en-GB"/>
        </w:rPr>
      </w:pPr>
      <w:r>
        <w:rPr>
          <w:lang w:val="en-GB"/>
        </w:rPr>
        <w:t>transmission delay:</w:t>
      </w:r>
    </w:p>
    <w:p w14:paraId="25595BBE" w14:textId="51C65240" w:rsidR="00343F64" w:rsidRDefault="00343F64" w:rsidP="00343F64">
      <w:pPr>
        <w:pStyle w:val="ListParagraph"/>
        <w:numPr>
          <w:ilvl w:val="1"/>
          <w:numId w:val="24"/>
        </w:numPr>
        <w:rPr>
          <w:lang w:val="en-GB"/>
        </w:rPr>
      </w:pPr>
      <w:r>
        <w:rPr>
          <w:lang w:val="en-GB"/>
        </w:rPr>
        <w:t>UE from/to gNB;</w:t>
      </w:r>
    </w:p>
    <w:p w14:paraId="404E3E89" w14:textId="5E3F21B3" w:rsidR="00343F64" w:rsidRDefault="00343F64" w:rsidP="00343F64">
      <w:pPr>
        <w:pStyle w:val="ListParagraph"/>
        <w:numPr>
          <w:ilvl w:val="1"/>
          <w:numId w:val="24"/>
        </w:numPr>
        <w:rPr>
          <w:lang w:val="en-GB"/>
        </w:rPr>
      </w:pPr>
      <w:r>
        <w:rPr>
          <w:lang w:val="en-GB"/>
        </w:rPr>
        <w:t>gNB from/to AMF;</w:t>
      </w:r>
    </w:p>
    <w:p w14:paraId="36FCC06C" w14:textId="70A0F742" w:rsidR="00343F64" w:rsidRDefault="00343F64" w:rsidP="00343F64">
      <w:pPr>
        <w:pStyle w:val="ListParagraph"/>
        <w:numPr>
          <w:ilvl w:val="1"/>
          <w:numId w:val="24"/>
        </w:numPr>
        <w:rPr>
          <w:lang w:val="en-GB"/>
        </w:rPr>
      </w:pPr>
      <w:r>
        <w:rPr>
          <w:lang w:val="en-GB"/>
        </w:rPr>
        <w:t>AMF from/to LMF;</w:t>
      </w:r>
    </w:p>
    <w:p w14:paraId="6A3A9CDB" w14:textId="711A59C9" w:rsidR="00343F64" w:rsidRPr="00343F64" w:rsidRDefault="00343F64" w:rsidP="00343F64">
      <w:pPr>
        <w:pStyle w:val="ListParagraph"/>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ms)</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ms)</w:t>
      </w:r>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7AAA822A" w14:textId="573508F1" w:rsidR="00654F51" w:rsidRDefault="00654F51" w:rsidP="00654F51">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r w:rsidRPr="00654F51">
              <w:rPr>
                <w:rFonts w:ascii="Arial" w:hAnsi="Arial" w:cs="Arial"/>
                <w:b/>
                <w:vertAlign w:val="subscript"/>
              </w:rPr>
              <w:t>L</w:t>
            </w:r>
            <w:r>
              <w:rPr>
                <w:rFonts w:ascii="Arial" w:hAnsi="Arial" w:cs="Arial"/>
                <w:b/>
                <w:vertAlign w:val="subscript"/>
              </w:rPr>
              <w:t>PPCapab</w:t>
            </w:r>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SRSAct</w:t>
            </w:r>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174" w:author="Ericsson" w:date="2020-09-23T21:51:00Z">
              <w:r w:rsidDel="00CF285C">
                <w:rPr>
                  <w:rFonts w:ascii="Arial" w:hAnsi="Arial" w:cs="Arial"/>
                  <w:b/>
                  <w:sz w:val="18"/>
                  <w:szCs w:val="18"/>
                </w:rPr>
                <w:lastRenderedPageBreak/>
                <w:t>Ericsson</w:t>
              </w:r>
            </w:ins>
          </w:p>
        </w:tc>
        <w:tc>
          <w:tcPr>
            <w:tcW w:w="606" w:type="dxa"/>
          </w:tcPr>
          <w:p w14:paraId="15D10F68" w14:textId="6E9E1516" w:rsidR="00CF285C" w:rsidRPr="00E35720" w:rsidRDefault="00CF285C" w:rsidP="00CF285C">
            <w:pPr>
              <w:rPr>
                <w:rFonts w:ascii="Arial" w:hAnsi="Arial" w:cs="Arial"/>
                <w:b/>
                <w:sz w:val="18"/>
                <w:szCs w:val="18"/>
              </w:rPr>
            </w:pPr>
            <w:ins w:id="175"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Table 4: gNB processing time on RRC and NRPPa,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ms)</w:t>
      </w:r>
      <w:r w:rsidR="00452ED7">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2690CE7B" w14:textId="17F1394F" w:rsidR="000F4AC4" w:rsidRDefault="000F4AC4" w:rsidP="000F4AC4">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1C4E1289" w14:textId="0AD6828B"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176"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177"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178" w:author="Ericsson" w:date="2020-09-23T21:54:00Z"/>
                <w:rFonts w:ascii="Arial" w:hAnsi="Arial" w:cs="Arial"/>
                <w:b/>
                <w:sz w:val="18"/>
                <w:szCs w:val="18"/>
              </w:rPr>
            </w:pPr>
            <w:ins w:id="179"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r w:rsidR="0005120E" w14:paraId="70C31408" w14:textId="77777777" w:rsidTr="000F4AC4">
        <w:trPr>
          <w:trHeight w:val="347"/>
        </w:trPr>
        <w:tc>
          <w:tcPr>
            <w:tcW w:w="1174" w:type="dxa"/>
          </w:tcPr>
          <w:p w14:paraId="76E4C042" w14:textId="77777777" w:rsidR="0005120E" w:rsidRPr="00E35720" w:rsidRDefault="0005120E" w:rsidP="0005120E">
            <w:pPr>
              <w:rPr>
                <w:rFonts w:ascii="Arial" w:hAnsi="Arial" w:cs="Arial"/>
                <w:b/>
                <w:sz w:val="18"/>
                <w:szCs w:val="18"/>
              </w:rPr>
            </w:pPr>
          </w:p>
        </w:tc>
        <w:tc>
          <w:tcPr>
            <w:tcW w:w="832" w:type="dxa"/>
          </w:tcPr>
          <w:p w14:paraId="40B0A36E" w14:textId="77777777" w:rsidR="0005120E" w:rsidRPr="00E35720" w:rsidRDefault="0005120E" w:rsidP="0005120E">
            <w:pPr>
              <w:rPr>
                <w:rFonts w:ascii="Arial" w:hAnsi="Arial" w:cs="Arial"/>
                <w:b/>
                <w:sz w:val="18"/>
                <w:szCs w:val="18"/>
              </w:rPr>
            </w:pPr>
          </w:p>
        </w:tc>
        <w:tc>
          <w:tcPr>
            <w:tcW w:w="1118" w:type="dxa"/>
          </w:tcPr>
          <w:p w14:paraId="537A8BC0" w14:textId="77777777" w:rsidR="0005120E" w:rsidRPr="00E35720" w:rsidRDefault="0005120E" w:rsidP="0005120E">
            <w:pPr>
              <w:rPr>
                <w:rFonts w:ascii="Arial" w:hAnsi="Arial" w:cs="Arial"/>
                <w:b/>
                <w:sz w:val="18"/>
                <w:szCs w:val="18"/>
              </w:rPr>
            </w:pPr>
          </w:p>
        </w:tc>
        <w:tc>
          <w:tcPr>
            <w:tcW w:w="798" w:type="dxa"/>
          </w:tcPr>
          <w:p w14:paraId="1F5027F5" w14:textId="77777777" w:rsidR="0005120E" w:rsidRPr="00E35720" w:rsidRDefault="0005120E" w:rsidP="0005120E">
            <w:pPr>
              <w:rPr>
                <w:rFonts w:ascii="Arial" w:hAnsi="Arial" w:cs="Arial"/>
                <w:b/>
                <w:sz w:val="18"/>
                <w:szCs w:val="18"/>
              </w:rPr>
            </w:pPr>
          </w:p>
        </w:tc>
        <w:tc>
          <w:tcPr>
            <w:tcW w:w="639" w:type="dxa"/>
          </w:tcPr>
          <w:p w14:paraId="6119A85C" w14:textId="77777777" w:rsidR="0005120E" w:rsidRPr="00E35720" w:rsidRDefault="0005120E" w:rsidP="0005120E">
            <w:pPr>
              <w:rPr>
                <w:rFonts w:ascii="Arial" w:hAnsi="Arial" w:cs="Arial"/>
                <w:b/>
                <w:sz w:val="18"/>
                <w:szCs w:val="18"/>
              </w:rPr>
            </w:pPr>
          </w:p>
        </w:tc>
        <w:tc>
          <w:tcPr>
            <w:tcW w:w="719" w:type="dxa"/>
          </w:tcPr>
          <w:p w14:paraId="305CC0C4" w14:textId="77777777" w:rsidR="0005120E" w:rsidRPr="00E35720" w:rsidRDefault="0005120E" w:rsidP="0005120E">
            <w:pPr>
              <w:rPr>
                <w:rFonts w:ascii="Arial" w:hAnsi="Arial" w:cs="Arial"/>
                <w:b/>
                <w:sz w:val="18"/>
                <w:szCs w:val="18"/>
              </w:rPr>
            </w:pPr>
          </w:p>
        </w:tc>
        <w:tc>
          <w:tcPr>
            <w:tcW w:w="798" w:type="dxa"/>
          </w:tcPr>
          <w:p w14:paraId="715BF5E4" w14:textId="77777777" w:rsidR="0005120E" w:rsidRPr="00E35720" w:rsidRDefault="0005120E" w:rsidP="0005120E">
            <w:pPr>
              <w:rPr>
                <w:rFonts w:ascii="Arial" w:hAnsi="Arial" w:cs="Arial"/>
                <w:b/>
                <w:sz w:val="18"/>
                <w:szCs w:val="18"/>
              </w:rPr>
            </w:pPr>
          </w:p>
        </w:tc>
        <w:tc>
          <w:tcPr>
            <w:tcW w:w="878" w:type="dxa"/>
          </w:tcPr>
          <w:p w14:paraId="6FF53219" w14:textId="77777777" w:rsidR="0005120E" w:rsidRPr="00E35720" w:rsidRDefault="0005120E" w:rsidP="0005120E">
            <w:pPr>
              <w:rPr>
                <w:rFonts w:ascii="Arial" w:hAnsi="Arial" w:cs="Arial"/>
                <w:b/>
                <w:sz w:val="18"/>
                <w:szCs w:val="18"/>
              </w:rPr>
            </w:pPr>
          </w:p>
        </w:tc>
        <w:tc>
          <w:tcPr>
            <w:tcW w:w="958" w:type="dxa"/>
          </w:tcPr>
          <w:p w14:paraId="2C8FD61B" w14:textId="7DDE97C0" w:rsidR="0005120E" w:rsidRPr="00E35720" w:rsidRDefault="0005120E" w:rsidP="0005120E">
            <w:pPr>
              <w:rPr>
                <w:rFonts w:ascii="Arial" w:hAnsi="Arial" w:cs="Arial"/>
                <w:b/>
                <w:sz w:val="18"/>
                <w:szCs w:val="18"/>
              </w:rPr>
            </w:pPr>
          </w:p>
        </w:tc>
        <w:tc>
          <w:tcPr>
            <w:tcW w:w="1118" w:type="dxa"/>
          </w:tcPr>
          <w:p w14:paraId="25158860" w14:textId="77777777" w:rsidR="0005120E" w:rsidRPr="00E35720" w:rsidRDefault="0005120E" w:rsidP="0005120E">
            <w:pPr>
              <w:rPr>
                <w:rFonts w:ascii="Arial" w:hAnsi="Arial" w:cs="Arial"/>
                <w:b/>
                <w:sz w:val="18"/>
                <w:szCs w:val="18"/>
              </w:rPr>
            </w:pPr>
          </w:p>
        </w:tc>
        <w:tc>
          <w:tcPr>
            <w:tcW w:w="1138" w:type="dxa"/>
          </w:tcPr>
          <w:p w14:paraId="461D980D" w14:textId="77777777" w:rsidR="0005120E" w:rsidRPr="00E35720" w:rsidRDefault="0005120E" w:rsidP="0005120E">
            <w:pPr>
              <w:rPr>
                <w:rFonts w:ascii="Arial" w:hAnsi="Arial" w:cs="Arial"/>
                <w:b/>
                <w:sz w:val="18"/>
                <w:szCs w:val="18"/>
              </w:rPr>
            </w:pPr>
          </w:p>
        </w:tc>
        <w:tc>
          <w:tcPr>
            <w:tcW w:w="1138" w:type="dxa"/>
          </w:tcPr>
          <w:p w14:paraId="785F0801" w14:textId="16711114" w:rsidR="0005120E" w:rsidRPr="00E35720" w:rsidRDefault="0005120E" w:rsidP="0005120E">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r w:rsidR="0041131E">
              <w:rPr>
                <w:rFonts w:ascii="Arial" w:hAnsi="Arial" w:cs="Arial"/>
                <w:b/>
              </w:rPr>
              <w:t>T</w:t>
            </w:r>
            <w:r w:rsidR="0041131E">
              <w:rPr>
                <w:rFonts w:ascii="Arial" w:hAnsi="Arial" w:cs="Arial"/>
                <w:b/>
                <w:vertAlign w:val="subscript"/>
              </w:rPr>
              <w:t>Idle-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T</w:t>
            </w:r>
            <w:r w:rsidR="0041131E">
              <w:rPr>
                <w:rFonts w:ascii="Arial" w:hAnsi="Arial" w:cs="Arial"/>
                <w:b/>
                <w:vertAlign w:val="subscript"/>
              </w:rPr>
              <w:t>Idle-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r w:rsidR="009471C5">
              <w:rPr>
                <w:rFonts w:ascii="Arial" w:hAnsi="Arial" w:cs="Arial"/>
                <w:b/>
              </w:rPr>
              <w:t>T</w:t>
            </w:r>
            <w:r w:rsidR="009471C5">
              <w:rPr>
                <w:rFonts w:ascii="Arial" w:hAnsi="Arial" w:cs="Arial"/>
                <w:b/>
                <w:vertAlign w:val="subscript"/>
              </w:rPr>
              <w:t xml:space="preserve">Inac-conn, </w:t>
            </w:r>
            <w:r w:rsidR="009471C5" w:rsidRPr="009471C5">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r w:rsidRPr="009471C5">
                    <w:rPr>
                      <w:i/>
                      <w:iCs/>
                    </w:rPr>
                    <w:t xml:space="preserve">RRCReconfig+SMC = T UE processing (10-15ms) </w:t>
                  </w:r>
                </w:p>
                <w:p w14:paraId="6DB25BFE" w14:textId="3D94A6AC" w:rsidR="0041131E" w:rsidRDefault="0041131E" w:rsidP="0041131E">
                  <w:pPr>
                    <w:rPr>
                      <w:rFonts w:ascii="Arial" w:hAnsi="Arial" w:cs="Arial"/>
                      <w:bCs/>
                    </w:rPr>
                  </w:pPr>
                  <w:r w:rsidRPr="009471C5">
                    <w:rPr>
                      <w:i/>
                      <w:iCs/>
                    </w:rPr>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r w:rsidR="0041131E" w:rsidRPr="00654F51">
              <w:rPr>
                <w:rFonts w:ascii="Arial" w:hAnsi="Arial" w:cs="Arial"/>
                <w:b/>
                <w:vertAlign w:val="subscript"/>
              </w:rPr>
              <w:t>L</w:t>
            </w:r>
            <w:r w:rsidR="0041131E">
              <w:rPr>
                <w:rFonts w:ascii="Arial" w:hAnsi="Arial" w:cs="Arial"/>
                <w:b/>
                <w:vertAlign w:val="subscript"/>
              </w:rPr>
              <w:t>PPCapab</w:t>
            </w:r>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LPPAssi</w:t>
            </w:r>
            <w:r>
              <w:rPr>
                <w:lang w:val="en-GB" w:eastAsia="zh-CN"/>
              </w:rPr>
              <w:t xml:space="preserve"> </w:t>
            </w:r>
            <w:r w:rsidR="0041131E">
              <w:rPr>
                <w:lang w:val="en-GB" w:eastAsia="zh-CN"/>
              </w:rPr>
              <w:t xml:space="preserve">(LPP assistance data) </w:t>
            </w:r>
            <w:r>
              <w:rPr>
                <w:lang w:val="en-GB" w:eastAsia="zh-CN"/>
              </w:rPr>
              <w:t>referred to RRCReconfiguration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r w:rsidR="0041131E">
              <w:rPr>
                <w:rFonts w:ascii="Arial" w:hAnsi="Arial" w:cs="Arial"/>
                <w:b/>
              </w:rPr>
              <w:t>T</w:t>
            </w:r>
            <w:r w:rsidR="0041131E">
              <w:rPr>
                <w:rFonts w:ascii="Arial" w:hAnsi="Arial" w:cs="Arial"/>
                <w:b/>
                <w:vertAlign w:val="subscript"/>
              </w:rPr>
              <w:t>gNB-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the processing delay in gNB (L2 and RRC) has been reduced to 3 ms</w:t>
            </w:r>
          </w:p>
          <w:p w14:paraId="1CDCAEA5" w14:textId="070BD5CC" w:rsidR="009471C5" w:rsidRPr="00E35720" w:rsidRDefault="00E35720" w:rsidP="001A5E3E">
            <w:pPr>
              <w:spacing w:before="60" w:after="60"/>
              <w:rPr>
                <w:lang w:val="en-GB" w:eastAsia="zh-CN"/>
              </w:rPr>
            </w:pPr>
            <w:r>
              <w:rPr>
                <w:lang w:val="en-GB" w:eastAsia="zh-CN"/>
              </w:rPr>
              <w:t xml:space="preserve">6 </w:t>
            </w:r>
            <w:r w:rsidRPr="0041131E">
              <w:rPr>
                <w:rFonts w:ascii="Arial" w:hAnsi="Arial" w:cs="Arial"/>
                <w:b/>
              </w:rPr>
              <w:t>T</w:t>
            </w:r>
            <w:r w:rsidRPr="0041131E">
              <w:rPr>
                <w:rFonts w:ascii="Arial" w:hAnsi="Arial" w:cs="Arial"/>
                <w:b/>
                <w:vertAlign w:val="subscript"/>
              </w:rPr>
              <w:t>gNB-NRPPa</w:t>
            </w:r>
            <w:r>
              <w:rPr>
                <w:lang w:val="en-GB" w:eastAsia="zh-CN"/>
              </w:rPr>
              <w:t xml:space="preserve"> </w:t>
            </w:r>
            <w:r w:rsidR="0041131E">
              <w:rPr>
                <w:lang w:val="en-GB" w:eastAsia="zh-CN"/>
              </w:rPr>
              <w:t xml:space="preserve">and </w:t>
            </w:r>
            <w:r w:rsidR="0041131E">
              <w:rPr>
                <w:rFonts w:ascii="Arial" w:hAnsi="Arial" w:cs="Arial"/>
                <w:b/>
              </w:rPr>
              <w:t>T</w:t>
            </w:r>
            <w:r w:rsidR="0041131E">
              <w:rPr>
                <w:rFonts w:ascii="Arial" w:hAnsi="Arial" w:cs="Arial"/>
                <w:b/>
                <w:vertAlign w:val="subscript"/>
              </w:rPr>
              <w:t>gNB-NAS/LPP</w:t>
            </w:r>
            <w:r w:rsidR="0041131E">
              <w:rPr>
                <w:lang w:val="en-GB" w:eastAsia="zh-CN"/>
              </w:rPr>
              <w:t xml:space="preserve"> </w:t>
            </w:r>
            <w:r>
              <w:rPr>
                <w:lang w:val="en-GB" w:eastAsia="zh-CN"/>
              </w:rPr>
              <w:t>referred to TgNB-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T</w:t>
            </w:r>
            <w:r w:rsidR="000F4AC4">
              <w:rPr>
                <w:rFonts w:ascii="Arial" w:hAnsi="Arial" w:cs="Arial"/>
                <w:b/>
                <w:vertAlign w:val="subscript"/>
              </w:rPr>
              <w:t xml:space="preserve">gNB-Meas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 xml:space="preserve">UE-Meas,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DengXian"/>
                <w:lang w:eastAsia="zh-CN"/>
              </w:rPr>
            </w:pPr>
            <w:ins w:id="180" w:author="Ericsson" w:date="2020-09-23T21:54:00Z">
              <w:r>
                <w:rPr>
                  <w:rFonts w:eastAsia="DengXian"/>
                  <w:lang w:eastAsia="zh-CN"/>
                </w:rPr>
                <w:t>Ericsson</w:t>
              </w:r>
            </w:ins>
          </w:p>
        </w:tc>
        <w:tc>
          <w:tcPr>
            <w:tcW w:w="8633" w:type="dxa"/>
            <w:vAlign w:val="center"/>
          </w:tcPr>
          <w:p w14:paraId="45082ADB" w14:textId="7599D605" w:rsidR="006E61FA" w:rsidRDefault="006E61FA" w:rsidP="006E61FA">
            <w:pPr>
              <w:spacing w:before="60" w:after="60"/>
              <w:rPr>
                <w:rFonts w:eastAsia="DengXian"/>
                <w:lang w:eastAsia="zh-CN"/>
              </w:rPr>
            </w:pPr>
            <w:ins w:id="181" w:author="Ericsson" w:date="2020-09-23T21:54:00Z">
              <w:r>
                <w:rPr>
                  <w:rFonts w:eastAsia="DengXian"/>
                  <w:lang w:eastAsia="zh-CN"/>
                </w:rPr>
                <w:t>An optimized AMF/LMF for latency can have 1-2ms delay/latency between AMF to LMF. For Non-Public Network where 5GS can be deployed locally (in factory premises) this delay/latency could further be lower.</w:t>
              </w:r>
            </w:ins>
            <w:ins w:id="182" w:author="Ericsson" w:date="2020-09-24T11:29:00Z">
              <w:r w:rsidR="002B5ED3">
                <w:rPr>
                  <w:rFonts w:eastAsia="DengXian"/>
                  <w:lang w:eastAsia="zh-CN"/>
                </w:rPr>
                <w:t xml:space="preserve"> Location can be computed i</w:t>
              </w:r>
            </w:ins>
            <w:ins w:id="183" w:author="Ericsson" w:date="2020-09-24T11:30:00Z">
              <w:r w:rsidR="002B5ED3">
                <w:rPr>
                  <w:rFonts w:eastAsia="DengXian"/>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DengXian"/>
                <w:lang w:eastAsia="zh-CN"/>
              </w:rPr>
            </w:pPr>
            <w:ins w:id="184" w:author="Sven Fischer" w:date="2020-09-24T12:32:00Z">
              <w:r>
                <w:rPr>
                  <w:rFonts w:eastAsia="DengXian"/>
                  <w:lang w:eastAsia="zh-CN"/>
                </w:rPr>
                <w:t>Qualcomm</w:t>
              </w:r>
            </w:ins>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B33084">
              <w:trPr>
                <w:jc w:val="center"/>
                <w:ins w:id="185" w:author="Sven Fischer" w:date="2020-09-24T12:37:00Z"/>
              </w:trPr>
              <w:tc>
                <w:tcPr>
                  <w:tcW w:w="3270" w:type="dxa"/>
                  <w:gridSpan w:val="2"/>
                </w:tcPr>
                <w:p w14:paraId="45B28E6C" w14:textId="77777777" w:rsidR="006F2CB2" w:rsidRDefault="006F2CB2" w:rsidP="006F2CB2">
                  <w:pPr>
                    <w:pStyle w:val="TAH"/>
                    <w:rPr>
                      <w:ins w:id="186" w:author="Sven Fischer" w:date="2020-09-24T12:37:00Z"/>
                      <w:lang w:eastAsia="ja-JP"/>
                    </w:rPr>
                  </w:pPr>
                  <w:ins w:id="187" w:author="Sven Fischer" w:date="2020-09-24T12:37:00Z">
                    <w:r>
                      <w:rPr>
                        <w:lang w:eastAsia="ja-JP"/>
                      </w:rPr>
                      <w:t>Delay Component</w:t>
                    </w:r>
                  </w:ins>
                </w:p>
              </w:tc>
              <w:tc>
                <w:tcPr>
                  <w:tcW w:w="1266" w:type="dxa"/>
                </w:tcPr>
                <w:p w14:paraId="6E0E8F30" w14:textId="77777777" w:rsidR="006F2CB2" w:rsidRDefault="006F2CB2" w:rsidP="006F2CB2">
                  <w:pPr>
                    <w:pStyle w:val="TAH"/>
                    <w:rPr>
                      <w:ins w:id="188" w:author="Sven Fischer" w:date="2020-09-24T12:37:00Z"/>
                      <w:lang w:eastAsia="ja-JP"/>
                    </w:rPr>
                  </w:pPr>
                  <w:ins w:id="189" w:author="Sven Fischer" w:date="2020-09-24T12:37:00Z">
                    <w:r>
                      <w:rPr>
                        <w:lang w:eastAsia="ja-JP"/>
                      </w:rPr>
                      <w:t>Assumption</w:t>
                    </w:r>
                  </w:ins>
                </w:p>
                <w:p w14:paraId="3F9808FE" w14:textId="77777777" w:rsidR="006F2CB2" w:rsidRPr="00EB2666" w:rsidRDefault="006F2CB2" w:rsidP="006F2CB2">
                  <w:pPr>
                    <w:pStyle w:val="TAH"/>
                    <w:rPr>
                      <w:ins w:id="190" w:author="Sven Fischer" w:date="2020-09-24T12:37:00Z"/>
                      <w:lang w:eastAsia="ja-JP"/>
                    </w:rPr>
                  </w:pPr>
                  <w:ins w:id="191" w:author="Sven Fischer" w:date="2020-09-24T12:37:00Z">
                    <w:r>
                      <w:rPr>
                        <w:lang w:eastAsia="ja-JP"/>
                      </w:rPr>
                      <w:t>[ms]</w:t>
                    </w:r>
                  </w:ins>
                </w:p>
              </w:tc>
              <w:tc>
                <w:tcPr>
                  <w:tcW w:w="2835" w:type="dxa"/>
                </w:tcPr>
                <w:p w14:paraId="469DC91F" w14:textId="77777777" w:rsidR="006F2CB2" w:rsidRPr="00172825" w:rsidRDefault="006F2CB2" w:rsidP="006F2CB2">
                  <w:pPr>
                    <w:pStyle w:val="TAH"/>
                    <w:rPr>
                      <w:ins w:id="192" w:author="Sven Fischer" w:date="2020-09-24T12:37:00Z"/>
                      <w:lang w:val="en-US" w:eastAsia="ja-JP"/>
                    </w:rPr>
                  </w:pPr>
                  <w:ins w:id="193" w:author="Sven Fischer" w:date="2020-09-24T12:37:00Z">
                    <w:r>
                      <w:rPr>
                        <w:lang w:val="en-US" w:eastAsia="ja-JP"/>
                      </w:rPr>
                      <w:t>Comment</w:t>
                    </w:r>
                  </w:ins>
                </w:p>
              </w:tc>
            </w:tr>
            <w:tr w:rsidR="006F2CB2" w14:paraId="5E981A39" w14:textId="77777777" w:rsidTr="00B33084">
              <w:trPr>
                <w:jc w:val="center"/>
                <w:ins w:id="194" w:author="Sven Fischer" w:date="2020-09-24T12:37:00Z"/>
              </w:trPr>
              <w:tc>
                <w:tcPr>
                  <w:tcW w:w="2136" w:type="dxa"/>
                  <w:tcBorders>
                    <w:right w:val="nil"/>
                  </w:tcBorders>
                </w:tcPr>
                <w:p w14:paraId="6F7F4BC3" w14:textId="77777777" w:rsidR="006F2CB2" w:rsidRDefault="006F2CB2" w:rsidP="006F2CB2">
                  <w:pPr>
                    <w:pStyle w:val="TAL"/>
                    <w:rPr>
                      <w:ins w:id="195" w:author="Sven Fischer" w:date="2020-09-24T12:37:00Z"/>
                      <w:lang w:val="en-US" w:eastAsia="ja-JP"/>
                    </w:rPr>
                  </w:pPr>
                  <w:ins w:id="196"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197" w:author="Sven Fischer" w:date="2020-09-24T12:37:00Z"/>
                      <w:lang w:val="en-US" w:eastAsia="ja-JP"/>
                    </w:rPr>
                  </w:pPr>
                  <w:ins w:id="198"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199" w:author="Sven Fischer" w:date="2020-09-24T12:37:00Z"/>
                      <w:lang w:val="en-US" w:eastAsia="ja-JP"/>
                    </w:rPr>
                  </w:pPr>
                  <w:ins w:id="200" w:author="Sven Fischer" w:date="2020-09-24T12:37:00Z">
                    <w:r>
                      <w:rPr>
                        <w:lang w:val="en-US" w:eastAsia="ja-JP"/>
                      </w:rPr>
                      <w:t>3</w:t>
                    </w:r>
                  </w:ins>
                </w:p>
              </w:tc>
              <w:tc>
                <w:tcPr>
                  <w:tcW w:w="2835" w:type="dxa"/>
                </w:tcPr>
                <w:p w14:paraId="608B6914" w14:textId="77777777" w:rsidR="006F2CB2" w:rsidRDefault="006F2CB2" w:rsidP="006F2CB2">
                  <w:pPr>
                    <w:pStyle w:val="TAL"/>
                    <w:rPr>
                      <w:ins w:id="201" w:author="Sven Fischer" w:date="2020-09-24T12:37:00Z"/>
                      <w:lang w:val="en-US"/>
                    </w:rPr>
                  </w:pPr>
                  <w:ins w:id="202" w:author="Sven Fischer" w:date="2020-09-24T12:37:00Z">
                    <w:r>
                      <w:rPr>
                        <w:lang w:val="en-US"/>
                      </w:rPr>
                      <w:t>For SRS activation.</w:t>
                    </w:r>
                  </w:ins>
                </w:p>
                <w:p w14:paraId="5F4B1601" w14:textId="77777777" w:rsidR="006F2CB2" w:rsidRDefault="006F2CB2" w:rsidP="006F2CB2">
                  <w:pPr>
                    <w:pStyle w:val="TAL"/>
                    <w:rPr>
                      <w:ins w:id="203" w:author="Sven Fischer" w:date="2020-09-24T12:37:00Z"/>
                      <w:lang w:val="en-US" w:eastAsia="ja-JP"/>
                    </w:rPr>
                  </w:pPr>
                  <w:ins w:id="204" w:author="Sven Fischer" w:date="2020-09-24T12:37:00Z">
                    <w:r>
                      <w:rPr>
                        <w:lang w:val="en-US"/>
                      </w:rPr>
                      <w:t xml:space="preserve">TS </w:t>
                    </w:r>
                    <w:r>
                      <w:t>38.214; the command goes into effect 3 ms after the UE sends Ack for the PDSCH carrying the transport block that included the MAC-CE.</w:t>
                    </w:r>
                  </w:ins>
                </w:p>
              </w:tc>
            </w:tr>
            <w:tr w:rsidR="006F2CB2" w14:paraId="3889D517" w14:textId="77777777" w:rsidTr="00B33084">
              <w:trPr>
                <w:jc w:val="center"/>
                <w:ins w:id="205" w:author="Sven Fischer" w:date="2020-09-24T12:37:00Z"/>
              </w:trPr>
              <w:tc>
                <w:tcPr>
                  <w:tcW w:w="2136" w:type="dxa"/>
                  <w:tcBorders>
                    <w:right w:val="nil"/>
                  </w:tcBorders>
                </w:tcPr>
                <w:p w14:paraId="0C32F233" w14:textId="77777777" w:rsidR="006F2CB2" w:rsidRPr="00EB2666" w:rsidRDefault="006F2CB2" w:rsidP="006F2CB2">
                  <w:pPr>
                    <w:pStyle w:val="TAL"/>
                    <w:rPr>
                      <w:ins w:id="206" w:author="Sven Fischer" w:date="2020-09-24T12:37:00Z"/>
                      <w:lang w:val="en-US" w:eastAsia="ja-JP"/>
                    </w:rPr>
                  </w:pPr>
                  <w:ins w:id="207" w:author="Sven Fischer" w:date="2020-09-24T12:37:00Z">
                    <w:r>
                      <w:rPr>
                        <w:lang w:val="en-US" w:eastAsia="ja-JP"/>
                      </w:rPr>
                      <w:lastRenderedPageBreak/>
                      <w:t>RRC Message Procesing</w:t>
                    </w:r>
                  </w:ins>
                </w:p>
              </w:tc>
              <w:tc>
                <w:tcPr>
                  <w:tcW w:w="1134" w:type="dxa"/>
                  <w:tcBorders>
                    <w:left w:val="nil"/>
                  </w:tcBorders>
                </w:tcPr>
                <w:p w14:paraId="19823AD0" w14:textId="77777777" w:rsidR="006F2CB2" w:rsidRDefault="006F2CB2" w:rsidP="006F2CB2">
                  <w:pPr>
                    <w:pStyle w:val="TAL"/>
                    <w:rPr>
                      <w:ins w:id="208" w:author="Sven Fischer" w:date="2020-09-24T12:37:00Z"/>
                      <w:lang w:val="en-US" w:eastAsia="ja-JP"/>
                    </w:rPr>
                  </w:pPr>
                  <w:ins w:id="209"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210" w:author="Sven Fischer" w:date="2020-09-24T12:37:00Z"/>
                      <w:lang w:val="en-US" w:eastAsia="ja-JP"/>
                    </w:rPr>
                  </w:pPr>
                  <w:ins w:id="211"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212" w:author="Sven Fischer" w:date="2020-09-24T12:37:00Z"/>
                      <w:lang w:val="en-US" w:eastAsia="ja-JP"/>
                    </w:rPr>
                  </w:pPr>
                  <w:ins w:id="213" w:author="Sven Fischer" w:date="2020-09-24T12:37:00Z">
                    <w:r>
                      <w:rPr>
                        <w:lang w:val="en-US" w:eastAsia="ja-JP"/>
                      </w:rPr>
                      <w:t>5</w:t>
                    </w:r>
                  </w:ins>
                </w:p>
              </w:tc>
              <w:tc>
                <w:tcPr>
                  <w:tcW w:w="2835" w:type="dxa"/>
                </w:tcPr>
                <w:p w14:paraId="4F7E3A27" w14:textId="5660B678" w:rsidR="006F2CB2" w:rsidRDefault="006F2CB2" w:rsidP="006F2CB2">
                  <w:pPr>
                    <w:pStyle w:val="TAL"/>
                    <w:rPr>
                      <w:ins w:id="214" w:author="Sven Fischer" w:date="2020-09-24T12:37:00Z"/>
                      <w:lang w:val="en-US" w:eastAsia="ja-JP"/>
                    </w:rPr>
                  </w:pPr>
                  <w:ins w:id="215" w:author="Sven Fischer" w:date="2020-09-24T12:37:00Z">
                    <w:r w:rsidRPr="00172825">
                      <w:rPr>
                        <w:lang w:val="en-US" w:eastAsia="ja-JP"/>
                      </w:rPr>
                      <w:t>NAS UL/DL</w:t>
                    </w:r>
                  </w:ins>
                  <w:ins w:id="216" w:author="Sven Fischer" w:date="2020-09-24T13:08:00Z">
                    <w:r w:rsidR="00F852E5">
                      <w:rPr>
                        <w:lang w:val="en-US" w:eastAsia="ja-JP"/>
                      </w:rPr>
                      <w:t xml:space="preserve"> </w:t>
                    </w:r>
                  </w:ins>
                  <w:ins w:id="217"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B33084">
              <w:trPr>
                <w:jc w:val="center"/>
                <w:ins w:id="218" w:author="Sven Fischer" w:date="2020-09-24T12:37:00Z"/>
              </w:trPr>
              <w:tc>
                <w:tcPr>
                  <w:tcW w:w="2136" w:type="dxa"/>
                  <w:tcBorders>
                    <w:right w:val="nil"/>
                  </w:tcBorders>
                </w:tcPr>
                <w:p w14:paraId="1AC0B4EA" w14:textId="77777777" w:rsidR="006F2CB2" w:rsidRPr="007A103A" w:rsidRDefault="006F2CB2" w:rsidP="006F2CB2">
                  <w:pPr>
                    <w:pStyle w:val="TAL"/>
                    <w:rPr>
                      <w:ins w:id="219" w:author="Sven Fischer" w:date="2020-09-24T12:37:00Z"/>
                      <w:lang w:val="en-US" w:eastAsia="ja-JP"/>
                    </w:rPr>
                  </w:pPr>
                  <w:ins w:id="220"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221" w:author="Sven Fischer" w:date="2020-09-24T12:37:00Z"/>
                      <w:lang w:val="en-US" w:eastAsia="ja-JP"/>
                    </w:rPr>
                  </w:pPr>
                  <w:ins w:id="222" w:author="Sven Fischer" w:date="2020-09-24T12:37:00Z">
                    <w:r>
                      <w:rPr>
                        <w:lang w:val="en-US" w:eastAsia="ja-JP"/>
                      </w:rPr>
                      <w:t>T</w:t>
                    </w:r>
                    <w:r w:rsidRPr="007A103A">
                      <w:rPr>
                        <w:vertAlign w:val="subscript"/>
                        <w:lang w:val="en-US" w:eastAsia="ja-JP"/>
                      </w:rPr>
                      <w:t>RRCconnect</w:t>
                    </w:r>
                  </w:ins>
                </w:p>
              </w:tc>
              <w:tc>
                <w:tcPr>
                  <w:tcW w:w="1266" w:type="dxa"/>
                </w:tcPr>
                <w:p w14:paraId="279D0DDF" w14:textId="77777777" w:rsidR="006F2CB2" w:rsidRPr="007A103A" w:rsidRDefault="006F2CB2" w:rsidP="006F2CB2">
                  <w:pPr>
                    <w:pStyle w:val="TAL"/>
                    <w:jc w:val="center"/>
                    <w:rPr>
                      <w:ins w:id="223" w:author="Sven Fischer" w:date="2020-09-24T12:37:00Z"/>
                      <w:lang w:val="en-US" w:eastAsia="ja-JP"/>
                    </w:rPr>
                  </w:pPr>
                  <w:ins w:id="224" w:author="Sven Fischer" w:date="2020-09-24T12:37:00Z">
                    <w:r>
                      <w:rPr>
                        <w:lang w:val="en-US" w:eastAsia="ja-JP"/>
                      </w:rPr>
                      <w:t>15</w:t>
                    </w:r>
                  </w:ins>
                </w:p>
              </w:tc>
              <w:tc>
                <w:tcPr>
                  <w:tcW w:w="2835" w:type="dxa"/>
                </w:tcPr>
                <w:p w14:paraId="4F29F276" w14:textId="77777777" w:rsidR="006F2CB2" w:rsidRDefault="006F2CB2" w:rsidP="006F2CB2">
                  <w:pPr>
                    <w:pStyle w:val="TAL"/>
                    <w:rPr>
                      <w:ins w:id="225" w:author="Sven Fischer" w:date="2020-09-24T12:37:00Z"/>
                      <w:lang w:val="en-US" w:eastAsia="ja-JP"/>
                    </w:rPr>
                  </w:pPr>
                  <w:ins w:id="226" w:author="Sven Fischer" w:date="2020-09-24T12:37:00Z">
                    <w:r w:rsidRPr="00990F96">
                      <w:rPr>
                        <w:lang w:val="en-US" w:eastAsia="ja-JP"/>
                      </w:rPr>
                      <w:t>11.3 ms – 18.5 ms dependent on configuration/deployment (TR 37.910). Assume an "average" value.</w:t>
                    </w:r>
                  </w:ins>
                </w:p>
              </w:tc>
            </w:tr>
            <w:tr w:rsidR="006F2CB2" w14:paraId="0B1DDB10" w14:textId="77777777" w:rsidTr="00B33084">
              <w:trPr>
                <w:jc w:val="center"/>
                <w:ins w:id="227" w:author="Sven Fischer" w:date="2020-09-24T12:37:00Z"/>
              </w:trPr>
              <w:tc>
                <w:tcPr>
                  <w:tcW w:w="2136" w:type="dxa"/>
                  <w:tcBorders>
                    <w:right w:val="nil"/>
                  </w:tcBorders>
                </w:tcPr>
                <w:p w14:paraId="2C0DEFA9" w14:textId="77777777" w:rsidR="006F2CB2" w:rsidRPr="007A103A" w:rsidRDefault="006F2CB2" w:rsidP="006F2CB2">
                  <w:pPr>
                    <w:pStyle w:val="TAL"/>
                    <w:rPr>
                      <w:ins w:id="228" w:author="Sven Fischer" w:date="2020-09-24T12:37:00Z"/>
                      <w:lang w:val="en-US" w:eastAsia="ja-JP"/>
                    </w:rPr>
                  </w:pPr>
                  <w:ins w:id="229"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230" w:author="Sven Fischer" w:date="2020-09-24T12:37:00Z"/>
                      <w:lang w:val="en-US" w:eastAsia="ja-JP"/>
                    </w:rPr>
                  </w:pPr>
                  <w:ins w:id="231" w:author="Sven Fischer" w:date="2020-09-24T12:37:00Z">
                    <w:r>
                      <w:rPr>
                        <w:lang w:val="en-US" w:eastAsia="ja-JP"/>
                      </w:rPr>
                      <w:t>T</w:t>
                    </w:r>
                    <w:r w:rsidRPr="00C7072A">
                      <w:rPr>
                        <w:vertAlign w:val="subscript"/>
                        <w:lang w:val="en-US" w:eastAsia="ja-JP"/>
                      </w:rPr>
                      <w:t>RRC-ReConf</w:t>
                    </w:r>
                  </w:ins>
                </w:p>
              </w:tc>
              <w:tc>
                <w:tcPr>
                  <w:tcW w:w="1266" w:type="dxa"/>
                </w:tcPr>
                <w:p w14:paraId="4F7F6396" w14:textId="77777777" w:rsidR="006F2CB2" w:rsidRPr="00C7072A" w:rsidRDefault="006F2CB2" w:rsidP="006F2CB2">
                  <w:pPr>
                    <w:pStyle w:val="TAL"/>
                    <w:jc w:val="center"/>
                    <w:rPr>
                      <w:ins w:id="232" w:author="Sven Fischer" w:date="2020-09-24T12:37:00Z"/>
                      <w:lang w:val="en-US" w:eastAsia="ja-JP"/>
                    </w:rPr>
                  </w:pPr>
                  <w:ins w:id="233" w:author="Sven Fischer" w:date="2020-09-24T12:37:00Z">
                    <w:r>
                      <w:rPr>
                        <w:lang w:val="en-US" w:eastAsia="ja-JP"/>
                      </w:rPr>
                      <w:t>10</w:t>
                    </w:r>
                  </w:ins>
                </w:p>
              </w:tc>
              <w:tc>
                <w:tcPr>
                  <w:tcW w:w="2835" w:type="dxa"/>
                </w:tcPr>
                <w:p w14:paraId="651C560B" w14:textId="77777777" w:rsidR="006F2CB2" w:rsidRDefault="006F2CB2" w:rsidP="006F2CB2">
                  <w:pPr>
                    <w:pStyle w:val="TAL"/>
                    <w:rPr>
                      <w:ins w:id="234" w:author="Sven Fischer" w:date="2020-09-24T12:37:00Z"/>
                      <w:lang w:val="en-US" w:eastAsia="ja-JP"/>
                    </w:rPr>
                  </w:pPr>
                  <w:ins w:id="235"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B33084">
              <w:trPr>
                <w:jc w:val="center"/>
                <w:ins w:id="236" w:author="Sven Fischer" w:date="2020-09-24T12:37:00Z"/>
              </w:trPr>
              <w:tc>
                <w:tcPr>
                  <w:tcW w:w="2136" w:type="dxa"/>
                  <w:tcBorders>
                    <w:right w:val="nil"/>
                  </w:tcBorders>
                </w:tcPr>
                <w:p w14:paraId="136999FB" w14:textId="77777777" w:rsidR="006F2CB2" w:rsidRDefault="006F2CB2" w:rsidP="006F2CB2">
                  <w:pPr>
                    <w:pStyle w:val="TAL"/>
                    <w:rPr>
                      <w:ins w:id="237" w:author="Sven Fischer" w:date="2020-09-24T12:37:00Z"/>
                      <w:lang w:val="en-US" w:eastAsia="ja-JP"/>
                    </w:rPr>
                  </w:pPr>
                  <w:ins w:id="238" w:author="Sven Fischer" w:date="2020-09-24T12:37:00Z">
                    <w:r w:rsidRPr="00242EB7">
                      <w:rPr>
                        <w:lang w:val="en-US" w:eastAsia="ja-JP"/>
                      </w:rPr>
                      <w:t>gNB processing for determining measurement gaps</w:t>
                    </w:r>
                  </w:ins>
                </w:p>
              </w:tc>
              <w:tc>
                <w:tcPr>
                  <w:tcW w:w="1134" w:type="dxa"/>
                  <w:tcBorders>
                    <w:left w:val="nil"/>
                  </w:tcBorders>
                </w:tcPr>
                <w:p w14:paraId="5544E941" w14:textId="77777777" w:rsidR="006F2CB2" w:rsidRDefault="006F2CB2" w:rsidP="006F2CB2">
                  <w:pPr>
                    <w:pStyle w:val="TAL"/>
                    <w:rPr>
                      <w:ins w:id="239" w:author="Sven Fischer" w:date="2020-09-24T12:37:00Z"/>
                      <w:lang w:val="en-US" w:eastAsia="ja-JP"/>
                    </w:rPr>
                  </w:pPr>
                  <w:ins w:id="240" w:author="Sven Fischer" w:date="2020-09-24T12:37:00Z">
                    <w:r>
                      <w:rPr>
                        <w:lang w:val="en-US" w:eastAsia="ja-JP"/>
                      </w:rPr>
                      <w:t>T</w:t>
                    </w:r>
                    <w:r w:rsidRPr="00BE5A26">
                      <w:rPr>
                        <w:vertAlign w:val="subscript"/>
                        <w:lang w:val="en-US" w:eastAsia="ja-JP"/>
                      </w:rPr>
                      <w:t>gNB-Proc</w:t>
                    </w:r>
                  </w:ins>
                </w:p>
              </w:tc>
              <w:tc>
                <w:tcPr>
                  <w:tcW w:w="1266" w:type="dxa"/>
                </w:tcPr>
                <w:p w14:paraId="4FB54FDC" w14:textId="77777777" w:rsidR="006F2CB2" w:rsidRDefault="006F2CB2" w:rsidP="006F2CB2">
                  <w:pPr>
                    <w:pStyle w:val="TAL"/>
                    <w:jc w:val="center"/>
                    <w:rPr>
                      <w:ins w:id="241" w:author="Sven Fischer" w:date="2020-09-24T12:37:00Z"/>
                      <w:lang w:val="en-US" w:eastAsia="ja-JP"/>
                    </w:rPr>
                  </w:pPr>
                  <w:ins w:id="242" w:author="Sven Fischer" w:date="2020-09-24T12:37:00Z">
                    <w:r>
                      <w:rPr>
                        <w:lang w:val="en-US" w:eastAsia="ja-JP"/>
                      </w:rPr>
                      <w:t>10</w:t>
                    </w:r>
                  </w:ins>
                </w:p>
              </w:tc>
              <w:tc>
                <w:tcPr>
                  <w:tcW w:w="2835" w:type="dxa"/>
                </w:tcPr>
                <w:p w14:paraId="79C57E50" w14:textId="77777777" w:rsidR="006F2CB2" w:rsidRDefault="006F2CB2" w:rsidP="006F2CB2">
                  <w:pPr>
                    <w:pStyle w:val="TAL"/>
                    <w:rPr>
                      <w:ins w:id="243" w:author="Sven Fischer" w:date="2020-09-24T12:37:00Z"/>
                      <w:lang w:val="en-US" w:eastAsia="ja-JP"/>
                    </w:rPr>
                  </w:pPr>
                  <w:ins w:id="244" w:author="Sven Fischer" w:date="2020-09-24T12:37:00Z">
                    <w:r>
                      <w:rPr>
                        <w:lang w:val="en-US" w:eastAsia="ja-JP"/>
                      </w:rPr>
                      <w:t>Determining/scheduling appropriate measurement gaps as requested by the UE.</w:t>
                    </w:r>
                  </w:ins>
                </w:p>
              </w:tc>
            </w:tr>
            <w:tr w:rsidR="006F2CB2" w14:paraId="1E9E90E8" w14:textId="77777777" w:rsidTr="00B33084">
              <w:trPr>
                <w:jc w:val="center"/>
                <w:ins w:id="245" w:author="Sven Fischer" w:date="2020-09-24T12:37:00Z"/>
              </w:trPr>
              <w:tc>
                <w:tcPr>
                  <w:tcW w:w="2136" w:type="dxa"/>
                  <w:tcBorders>
                    <w:right w:val="nil"/>
                  </w:tcBorders>
                </w:tcPr>
                <w:p w14:paraId="15C32E63" w14:textId="77777777" w:rsidR="006F2CB2" w:rsidRPr="003E4C75" w:rsidRDefault="006F2CB2" w:rsidP="006F2CB2">
                  <w:pPr>
                    <w:pStyle w:val="TAL"/>
                    <w:rPr>
                      <w:ins w:id="246" w:author="Sven Fischer" w:date="2020-09-24T12:37:00Z"/>
                      <w:lang w:val="en-US" w:eastAsia="ja-JP"/>
                    </w:rPr>
                  </w:pPr>
                  <w:ins w:id="247"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248" w:author="Sven Fischer" w:date="2020-09-24T12:37:00Z"/>
                      <w:lang w:val="en-US" w:eastAsia="ja-JP"/>
                    </w:rPr>
                  </w:pPr>
                  <w:ins w:id="249"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250" w:author="Sven Fischer" w:date="2020-09-24T12:37:00Z"/>
                      <w:lang w:val="en-US" w:eastAsia="ja-JP"/>
                    </w:rPr>
                  </w:pPr>
                  <w:ins w:id="251"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252" w:author="Sven Fischer" w:date="2020-09-24T12:37:00Z"/>
                      <w:lang w:val="en-US" w:eastAsia="ja-JP"/>
                    </w:rPr>
                  </w:pPr>
                  <w:ins w:id="253"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254" w:author="Sven Fischer" w:date="2020-09-24T12:37:00Z"/>
                      <w:lang w:val="en-US" w:eastAsia="ja-JP"/>
                    </w:rPr>
                  </w:pPr>
                  <w:ins w:id="255" w:author="Sven Fischer" w:date="2020-09-24T12:37:00Z">
                    <w:r w:rsidRPr="00842E00">
                      <w:rPr>
                        <w:lang w:val="en-US" w:eastAsia="ja-JP"/>
                      </w:rPr>
                      <w:t>The same is assumed for all LPP Procedures.</w:t>
                    </w:r>
                  </w:ins>
                </w:p>
              </w:tc>
            </w:tr>
            <w:tr w:rsidR="006F2CB2" w14:paraId="55F51788" w14:textId="77777777" w:rsidTr="00B33084">
              <w:trPr>
                <w:jc w:val="center"/>
                <w:ins w:id="256" w:author="Sven Fischer" w:date="2020-09-24T12:37:00Z"/>
              </w:trPr>
              <w:tc>
                <w:tcPr>
                  <w:tcW w:w="2136" w:type="dxa"/>
                  <w:tcBorders>
                    <w:right w:val="nil"/>
                  </w:tcBorders>
                </w:tcPr>
                <w:p w14:paraId="4429E8A7" w14:textId="77777777" w:rsidR="006F2CB2" w:rsidRPr="003E4C75" w:rsidRDefault="006F2CB2" w:rsidP="006F2CB2">
                  <w:pPr>
                    <w:pStyle w:val="TAL"/>
                    <w:rPr>
                      <w:ins w:id="257" w:author="Sven Fischer" w:date="2020-09-24T12:37:00Z"/>
                      <w:lang w:val="en-US" w:eastAsia="ja-JP"/>
                    </w:rPr>
                  </w:pPr>
                  <w:ins w:id="258" w:author="Sven Fischer" w:date="2020-09-24T12:37:00Z">
                    <w:r>
                      <w:rPr>
                        <w:lang w:val="en-US" w:eastAsia="ja-JP"/>
                      </w:rPr>
                      <w:t>NRPPa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259" w:author="Sven Fischer" w:date="2020-09-24T12:37:00Z"/>
                      <w:lang w:val="en-US" w:eastAsia="ja-JP"/>
                    </w:rPr>
                  </w:pPr>
                  <w:ins w:id="260" w:author="Sven Fischer" w:date="2020-09-24T12:37:00Z">
                    <w:r>
                      <w:rPr>
                        <w:lang w:val="en-US" w:eastAsia="ja-JP"/>
                      </w:rPr>
                      <w:t>T</w:t>
                    </w:r>
                    <w:r w:rsidRPr="003E4C75">
                      <w:rPr>
                        <w:vertAlign w:val="subscript"/>
                        <w:lang w:val="en-US" w:eastAsia="ja-JP"/>
                      </w:rPr>
                      <w:t>NRPPa</w:t>
                    </w:r>
                  </w:ins>
                </w:p>
              </w:tc>
              <w:tc>
                <w:tcPr>
                  <w:tcW w:w="1266" w:type="dxa"/>
                </w:tcPr>
                <w:p w14:paraId="219A3433" w14:textId="77777777" w:rsidR="006F2CB2" w:rsidRPr="003E4C75" w:rsidRDefault="006F2CB2" w:rsidP="006F2CB2">
                  <w:pPr>
                    <w:pStyle w:val="TAL"/>
                    <w:jc w:val="center"/>
                    <w:rPr>
                      <w:ins w:id="261" w:author="Sven Fischer" w:date="2020-09-24T12:37:00Z"/>
                      <w:lang w:val="en-US" w:eastAsia="ja-JP"/>
                    </w:rPr>
                  </w:pPr>
                  <w:ins w:id="262"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263" w:author="Sven Fischer" w:date="2020-09-24T12:37:00Z"/>
                      <w:lang w:val="en-US" w:eastAsia="ja-JP"/>
                    </w:rPr>
                  </w:pPr>
                  <w:ins w:id="264" w:author="Sven Fischer" w:date="2020-09-24T12:37:00Z">
                    <w:r w:rsidRPr="00842E00">
                      <w:rPr>
                        <w:lang w:val="en-US" w:eastAsia="ja-JP"/>
                      </w:rPr>
                      <w:t xml:space="preserve">Decoding/encoding and processing of the encapsulated </w:t>
                    </w:r>
                    <w:r>
                      <w:rPr>
                        <w:lang w:val="en-US" w:eastAsia="ja-JP"/>
                      </w:rPr>
                      <w:t>NRPPa</w:t>
                    </w:r>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265" w:author="Sven Fischer" w:date="2020-09-24T12:37:00Z"/>
                      <w:lang w:val="en-US" w:eastAsia="ja-JP"/>
                    </w:rPr>
                  </w:pPr>
                  <w:ins w:id="266" w:author="Sven Fischer" w:date="2020-09-24T12:37:00Z">
                    <w:r w:rsidRPr="00842E00">
                      <w:rPr>
                        <w:lang w:val="en-US" w:eastAsia="ja-JP"/>
                      </w:rPr>
                      <w:t xml:space="preserve">The same is assumed for all </w:t>
                    </w:r>
                    <w:r>
                      <w:rPr>
                        <w:lang w:val="en-US" w:eastAsia="ja-JP"/>
                      </w:rPr>
                      <w:t>NRPPa</w:t>
                    </w:r>
                    <w:r w:rsidRPr="00842E00">
                      <w:rPr>
                        <w:lang w:val="en-US" w:eastAsia="ja-JP"/>
                      </w:rPr>
                      <w:t xml:space="preserve"> Procedures.</w:t>
                    </w:r>
                  </w:ins>
                </w:p>
              </w:tc>
            </w:tr>
            <w:tr w:rsidR="006F2CB2" w14:paraId="0341E3FA" w14:textId="77777777" w:rsidTr="00B33084">
              <w:trPr>
                <w:jc w:val="center"/>
                <w:ins w:id="267" w:author="Sven Fischer" w:date="2020-09-24T12:37:00Z"/>
              </w:trPr>
              <w:tc>
                <w:tcPr>
                  <w:tcW w:w="2136" w:type="dxa"/>
                  <w:vMerge w:val="restart"/>
                  <w:tcBorders>
                    <w:right w:val="nil"/>
                  </w:tcBorders>
                </w:tcPr>
                <w:p w14:paraId="3694AE13" w14:textId="77777777" w:rsidR="006F2CB2" w:rsidRDefault="006F2CB2" w:rsidP="006F2CB2">
                  <w:pPr>
                    <w:pStyle w:val="TAL"/>
                    <w:rPr>
                      <w:ins w:id="268" w:author="Sven Fischer" w:date="2020-09-24T12:37:00Z"/>
                      <w:lang w:val="en-US" w:eastAsia="ja-JP"/>
                    </w:rPr>
                  </w:pPr>
                  <w:ins w:id="269"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270" w:author="Sven Fischer" w:date="2020-09-24T12:37:00Z"/>
                      <w:lang w:val="en-US" w:eastAsia="ja-JP"/>
                    </w:rPr>
                  </w:pPr>
                  <w:ins w:id="271" w:author="Sven Fischer" w:date="2020-09-24T12:37:00Z">
                    <w:r>
                      <w:rPr>
                        <w:lang w:val="en-US" w:eastAsia="ja-JP"/>
                      </w:rPr>
                      <w:t>T</w:t>
                    </w:r>
                    <w:r w:rsidRPr="00EA4126">
                      <w:rPr>
                        <w:vertAlign w:val="subscript"/>
                        <w:lang w:val="en-US" w:eastAsia="ja-JP"/>
                      </w:rPr>
                      <w:t>DL-Meas</w:t>
                    </w:r>
                  </w:ins>
                </w:p>
              </w:tc>
              <w:tc>
                <w:tcPr>
                  <w:tcW w:w="1266" w:type="dxa"/>
                  <w:vMerge w:val="restart"/>
                </w:tcPr>
                <w:p w14:paraId="32E39092" w14:textId="77777777" w:rsidR="006F2CB2" w:rsidRDefault="006F2CB2" w:rsidP="006F2CB2">
                  <w:pPr>
                    <w:pStyle w:val="TAL"/>
                    <w:jc w:val="center"/>
                    <w:rPr>
                      <w:ins w:id="272"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273" w:author="Sven Fischer" w:date="2020-09-24T12:37:00Z"/>
                      <w:lang w:val="en-US" w:eastAsia="ja-JP"/>
                    </w:rPr>
                  </w:pPr>
                  <w:ins w:id="274" w:author="Sven Fischer" w:date="2020-09-24T12:37:00Z">
                    <w:r>
                      <w:rPr>
                        <w:lang w:val="en-US" w:eastAsia="ja-JP"/>
                      </w:rPr>
                      <w:t>Depends on RAN1</w:t>
                    </w:r>
                  </w:ins>
                </w:p>
              </w:tc>
            </w:tr>
            <w:tr w:rsidR="006F2CB2" w14:paraId="6EF0AD3D" w14:textId="77777777" w:rsidTr="00B33084">
              <w:trPr>
                <w:jc w:val="center"/>
                <w:ins w:id="275" w:author="Sven Fischer" w:date="2020-09-24T12:37:00Z"/>
              </w:trPr>
              <w:tc>
                <w:tcPr>
                  <w:tcW w:w="2136" w:type="dxa"/>
                  <w:vMerge/>
                  <w:tcBorders>
                    <w:right w:val="nil"/>
                  </w:tcBorders>
                </w:tcPr>
                <w:p w14:paraId="11D3A9C4" w14:textId="77777777" w:rsidR="006F2CB2" w:rsidRDefault="006F2CB2" w:rsidP="006F2CB2">
                  <w:pPr>
                    <w:pStyle w:val="TAL"/>
                    <w:rPr>
                      <w:ins w:id="276"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277" w:author="Sven Fischer" w:date="2020-09-24T12:37:00Z"/>
                      <w:lang w:val="en-US" w:eastAsia="ja-JP"/>
                    </w:rPr>
                  </w:pPr>
                  <w:ins w:id="278" w:author="Sven Fischer" w:date="2020-09-24T12:37:00Z">
                    <w:r>
                      <w:rPr>
                        <w:lang w:val="en-US" w:eastAsia="ja-JP"/>
                      </w:rPr>
                      <w:t>T</w:t>
                    </w:r>
                    <w:r w:rsidRPr="00EA4126">
                      <w:rPr>
                        <w:vertAlign w:val="subscript"/>
                        <w:lang w:val="en-US" w:eastAsia="ja-JP"/>
                      </w:rPr>
                      <w:t>UL-Meas</w:t>
                    </w:r>
                  </w:ins>
                </w:p>
              </w:tc>
              <w:tc>
                <w:tcPr>
                  <w:tcW w:w="1266" w:type="dxa"/>
                  <w:vMerge/>
                </w:tcPr>
                <w:p w14:paraId="13DC2232" w14:textId="77777777" w:rsidR="006F2CB2" w:rsidRDefault="006F2CB2" w:rsidP="006F2CB2">
                  <w:pPr>
                    <w:pStyle w:val="TAL"/>
                    <w:jc w:val="center"/>
                    <w:rPr>
                      <w:ins w:id="279" w:author="Sven Fischer" w:date="2020-09-24T12:37:00Z"/>
                      <w:lang w:val="en-US" w:eastAsia="ja-JP"/>
                    </w:rPr>
                  </w:pPr>
                </w:p>
              </w:tc>
              <w:tc>
                <w:tcPr>
                  <w:tcW w:w="2835" w:type="dxa"/>
                  <w:vMerge/>
                </w:tcPr>
                <w:p w14:paraId="7F18A14B" w14:textId="77777777" w:rsidR="006F2CB2" w:rsidRPr="00842E00" w:rsidRDefault="006F2CB2" w:rsidP="006F2CB2">
                  <w:pPr>
                    <w:pStyle w:val="TAL"/>
                    <w:rPr>
                      <w:ins w:id="280" w:author="Sven Fischer" w:date="2020-09-24T12:37:00Z"/>
                      <w:lang w:val="en-US" w:eastAsia="ja-JP"/>
                    </w:rPr>
                  </w:pPr>
                </w:p>
              </w:tc>
            </w:tr>
            <w:tr w:rsidR="006F2CB2" w14:paraId="74DBFB40" w14:textId="77777777" w:rsidTr="00B33084">
              <w:trPr>
                <w:jc w:val="center"/>
                <w:ins w:id="281" w:author="Sven Fischer" w:date="2020-09-24T12:37:00Z"/>
              </w:trPr>
              <w:tc>
                <w:tcPr>
                  <w:tcW w:w="2136" w:type="dxa"/>
                  <w:tcBorders>
                    <w:right w:val="nil"/>
                  </w:tcBorders>
                </w:tcPr>
                <w:p w14:paraId="2232FE44" w14:textId="77777777" w:rsidR="006F2CB2" w:rsidRPr="00BA689B" w:rsidRDefault="006F2CB2" w:rsidP="006F2CB2">
                  <w:pPr>
                    <w:pStyle w:val="TAL"/>
                    <w:rPr>
                      <w:ins w:id="282" w:author="Sven Fischer" w:date="2020-09-24T12:37:00Z"/>
                      <w:lang w:val="en-US" w:eastAsia="ja-JP"/>
                    </w:rPr>
                  </w:pPr>
                  <w:ins w:id="283"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284" w:author="Sven Fischer" w:date="2020-09-24T12:37:00Z"/>
                      <w:lang w:val="en-US" w:eastAsia="ja-JP"/>
                    </w:rPr>
                  </w:pPr>
                  <w:ins w:id="285" w:author="Sven Fischer" w:date="2020-09-24T12:37:00Z">
                    <w:r>
                      <w:rPr>
                        <w:lang w:val="en-US" w:eastAsia="ja-JP"/>
                      </w:rPr>
                      <w:t>T</w:t>
                    </w:r>
                    <w:r w:rsidRPr="002A4C64">
                      <w:rPr>
                        <w:vertAlign w:val="subscript"/>
                        <w:lang w:val="en-US" w:eastAsia="ja-JP"/>
                      </w:rPr>
                      <w:t>PosCalc</w:t>
                    </w:r>
                  </w:ins>
                </w:p>
              </w:tc>
              <w:tc>
                <w:tcPr>
                  <w:tcW w:w="1266" w:type="dxa"/>
                </w:tcPr>
                <w:p w14:paraId="599DFA73" w14:textId="77777777" w:rsidR="006F2CB2" w:rsidRPr="002A4C64" w:rsidRDefault="006F2CB2" w:rsidP="006F2CB2">
                  <w:pPr>
                    <w:pStyle w:val="TAL"/>
                    <w:jc w:val="center"/>
                    <w:rPr>
                      <w:ins w:id="286" w:author="Sven Fischer" w:date="2020-09-24T12:37:00Z"/>
                      <w:lang w:val="en-US" w:eastAsia="ja-JP"/>
                    </w:rPr>
                  </w:pPr>
                  <w:ins w:id="287" w:author="Sven Fischer" w:date="2020-09-24T12:37:00Z">
                    <w:r>
                      <w:rPr>
                        <w:lang w:val="en-US" w:eastAsia="ja-JP"/>
                      </w:rPr>
                      <w:t>30</w:t>
                    </w:r>
                  </w:ins>
                </w:p>
              </w:tc>
              <w:tc>
                <w:tcPr>
                  <w:tcW w:w="2835" w:type="dxa"/>
                </w:tcPr>
                <w:p w14:paraId="1C9E02BE" w14:textId="77777777" w:rsidR="006F2CB2" w:rsidRDefault="006F2CB2" w:rsidP="006F2CB2">
                  <w:pPr>
                    <w:pStyle w:val="TAL"/>
                    <w:rPr>
                      <w:ins w:id="288" w:author="Sven Fischer" w:date="2020-09-24T12:37:00Z"/>
                      <w:lang w:val="en-US" w:eastAsia="ja-JP"/>
                    </w:rPr>
                  </w:pPr>
                  <w:ins w:id="289" w:author="Sven Fischer" w:date="2020-09-24T12:37:00Z">
                    <w:r>
                      <w:rPr>
                        <w:lang w:val="en-US" w:eastAsia="ja-JP"/>
                      </w:rPr>
                      <w:t>Value could also be determined by RAN1</w:t>
                    </w:r>
                  </w:ins>
                </w:p>
              </w:tc>
            </w:tr>
            <w:tr w:rsidR="006F2CB2" w14:paraId="33352104" w14:textId="77777777" w:rsidTr="00B33084">
              <w:trPr>
                <w:jc w:val="center"/>
                <w:ins w:id="290" w:author="Sven Fischer" w:date="2020-09-24T12:37:00Z"/>
              </w:trPr>
              <w:tc>
                <w:tcPr>
                  <w:tcW w:w="2136" w:type="dxa"/>
                  <w:tcBorders>
                    <w:right w:val="nil"/>
                  </w:tcBorders>
                </w:tcPr>
                <w:p w14:paraId="3642CA59" w14:textId="77777777" w:rsidR="006F2CB2" w:rsidRPr="002A4C64" w:rsidRDefault="006F2CB2" w:rsidP="006F2CB2">
                  <w:pPr>
                    <w:pStyle w:val="TAL"/>
                    <w:rPr>
                      <w:ins w:id="291" w:author="Sven Fischer" w:date="2020-09-24T12:37:00Z"/>
                      <w:lang w:val="en-US" w:eastAsia="ja-JP"/>
                    </w:rPr>
                  </w:pPr>
                  <w:ins w:id="292" w:author="Sven Fischer" w:date="2020-09-24T12:37:00Z">
                    <w:r>
                      <w:rPr>
                        <w:lang w:val="en-US" w:eastAsia="ja-JP"/>
                      </w:rPr>
                      <w:t>Core Network Signalling</w:t>
                    </w:r>
                  </w:ins>
                </w:p>
              </w:tc>
              <w:tc>
                <w:tcPr>
                  <w:tcW w:w="1134" w:type="dxa"/>
                  <w:tcBorders>
                    <w:left w:val="nil"/>
                  </w:tcBorders>
                </w:tcPr>
                <w:p w14:paraId="3B599B2A" w14:textId="77777777" w:rsidR="006F2CB2" w:rsidRDefault="006F2CB2" w:rsidP="006F2CB2">
                  <w:pPr>
                    <w:pStyle w:val="TAL"/>
                    <w:rPr>
                      <w:ins w:id="293" w:author="Sven Fischer" w:date="2020-09-24T12:37:00Z"/>
                      <w:lang w:val="en-US" w:eastAsia="ja-JP"/>
                    </w:rPr>
                  </w:pPr>
                  <w:ins w:id="294"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295" w:author="Sven Fischer" w:date="2020-09-24T12:37:00Z"/>
                      <w:lang w:val="en-US" w:eastAsia="ja-JP"/>
                    </w:rPr>
                  </w:pPr>
                  <w:ins w:id="296"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297" w:author="Sven Fischer" w:date="2020-09-24T12:37:00Z"/>
                      <w:lang w:val="en-US" w:eastAsia="ja-JP"/>
                    </w:rPr>
                  </w:pPr>
                  <w:ins w:id="298"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299" w:author="Sven Fischer" w:date="2020-09-24T12:37:00Z"/>
                      <w:lang w:val="en-US" w:eastAsia="ja-JP"/>
                    </w:rPr>
                  </w:pPr>
                  <w:ins w:id="300"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301" w:author="Sven Fischer" w:date="2020-09-24T12:37:00Z"/>
                      <w:lang w:val="en-US" w:eastAsia="ja-JP"/>
                    </w:rPr>
                  </w:pPr>
                  <w:ins w:id="302" w:author="Sven Fischer" w:date="2020-09-24T12:37:00Z">
                    <w:r>
                      <w:rPr>
                        <w:lang w:val="en-US" w:eastAsia="ja-JP"/>
                      </w:rPr>
                      <w:t>T</w:t>
                    </w:r>
                    <w:r w:rsidRPr="003F1DC1">
                      <w:rPr>
                        <w:vertAlign w:val="subscript"/>
                        <w:lang w:val="en-US" w:eastAsia="ja-JP"/>
                      </w:rPr>
                      <w:t>Nlmf</w:t>
                    </w:r>
                  </w:ins>
                </w:p>
                <w:p w14:paraId="7ABE5E66" w14:textId="77777777" w:rsidR="006F2CB2" w:rsidRPr="00DA339E" w:rsidRDefault="006F2CB2" w:rsidP="006F2CB2">
                  <w:pPr>
                    <w:pStyle w:val="TAL"/>
                    <w:rPr>
                      <w:ins w:id="303" w:author="Sven Fischer" w:date="2020-09-24T12:37:00Z"/>
                      <w:lang w:val="en-US" w:eastAsia="ja-JP"/>
                    </w:rPr>
                  </w:pPr>
                  <w:ins w:id="304"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305" w:author="Sven Fischer" w:date="2020-09-24T12:37:00Z"/>
                      <w:lang w:val="en-US" w:eastAsia="ja-JP"/>
                    </w:rPr>
                  </w:pPr>
                  <w:ins w:id="306"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307" w:author="Sven Fischer" w:date="2020-09-24T12:37:00Z"/>
                      <w:szCs w:val="18"/>
                      <w:lang w:val="en-US" w:eastAsia="ja-JP"/>
                    </w:rPr>
                  </w:pPr>
                  <w:ins w:id="308" w:author="Sven Fischer" w:date="2020-09-24T12:37:00Z">
                    <w:r w:rsidRPr="006A35AE">
                      <w:rPr>
                        <w:rFonts w:eastAsia="DengXian"/>
                        <w:szCs w:val="18"/>
                        <w:lang w:val="en-US"/>
                      </w:rPr>
                      <w:t>T</w:t>
                    </w:r>
                    <w:r w:rsidRPr="006A35AE">
                      <w:rPr>
                        <w:rFonts w:eastAsia="DengXian"/>
                        <w:szCs w:val="18"/>
                      </w:rPr>
                      <w:t>ransmission</w:t>
                    </w:r>
                    <w:r w:rsidRPr="006A35AE">
                      <w:rPr>
                        <w:rFonts w:eastAsia="DengXian"/>
                        <w:szCs w:val="18"/>
                        <w:lang w:val="en-US"/>
                      </w:rPr>
                      <w:t xml:space="preserve">, </w:t>
                    </w:r>
                    <w:r w:rsidRPr="006A35AE">
                      <w:rPr>
                        <w:rFonts w:eastAsia="DengXian"/>
                        <w:szCs w:val="18"/>
                      </w:rPr>
                      <w:t xml:space="preserve">propagation </w:t>
                    </w:r>
                    <w:r w:rsidRPr="006A35AE">
                      <w:rPr>
                        <w:rFonts w:eastAsia="DengXian"/>
                        <w:szCs w:val="18"/>
                        <w:lang w:val="en-US"/>
                      </w:rPr>
                      <w:t xml:space="preserve">and processing </w:t>
                    </w:r>
                    <w:r w:rsidRPr="006A35AE">
                      <w:rPr>
                        <w:rFonts w:eastAsia="DengXian"/>
                        <w:szCs w:val="18"/>
                      </w:rPr>
                      <w:t>time</w:t>
                    </w:r>
                    <w:r w:rsidRPr="006A35AE">
                      <w:rPr>
                        <w:rFonts w:eastAsia="DengXian"/>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309" w:author="Sven Fischer" w:date="2020-09-24T12:37:00Z"/>
                      <w:lang w:val="en-US" w:eastAsia="ja-JP"/>
                    </w:rPr>
                  </w:pPr>
                  <w:ins w:id="310"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6E61FA" w14:paraId="41CAEE71" w14:textId="77777777" w:rsidTr="0066484C">
        <w:tc>
          <w:tcPr>
            <w:tcW w:w="1460" w:type="dxa"/>
            <w:vAlign w:val="center"/>
          </w:tcPr>
          <w:p w14:paraId="2706C1ED" w14:textId="77777777" w:rsidR="006E61FA" w:rsidRDefault="006E61FA" w:rsidP="006E61FA">
            <w:pPr>
              <w:spacing w:before="60" w:after="60"/>
              <w:rPr>
                <w:rFonts w:eastAsia="DengXian"/>
                <w:lang w:eastAsia="zh-CN"/>
              </w:rPr>
            </w:pPr>
          </w:p>
        </w:tc>
        <w:tc>
          <w:tcPr>
            <w:tcW w:w="8633" w:type="dxa"/>
            <w:vAlign w:val="center"/>
          </w:tcPr>
          <w:p w14:paraId="45F4220C" w14:textId="77777777" w:rsidR="006E61FA" w:rsidRDefault="006E61FA" w:rsidP="006E61FA"/>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Heading2"/>
        <w:rPr>
          <w:lang w:eastAsia="zh-TW"/>
        </w:rPr>
      </w:pPr>
      <w:r>
        <w:rPr>
          <w:lang w:eastAsia="zh-TW"/>
        </w:rPr>
        <w:t>Phase 2 discussion</w:t>
      </w:r>
    </w:p>
    <w:p w14:paraId="154249DB" w14:textId="5E884D8A" w:rsidR="00C82F77" w:rsidRDefault="00C82F77" w:rsidP="00C82F77">
      <w:pPr>
        <w:pStyle w:val="Heading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Heading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Heading1"/>
        <w:numPr>
          <w:ilvl w:val="0"/>
          <w:numId w:val="10"/>
        </w:numPr>
      </w:pPr>
      <w:r>
        <w:lastRenderedPageBreak/>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Heading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Discussion on ehancements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C8EF6" w14:textId="77777777" w:rsidR="00092C68" w:rsidRDefault="00092C68" w:rsidP="000830F2">
      <w:pPr>
        <w:spacing w:after="0"/>
      </w:pPr>
      <w:r>
        <w:separator/>
      </w:r>
    </w:p>
  </w:endnote>
  <w:endnote w:type="continuationSeparator" w:id="0">
    <w:p w14:paraId="2D29ED88" w14:textId="77777777" w:rsidR="00092C68" w:rsidRDefault="00092C68" w:rsidP="000830F2">
      <w:pPr>
        <w:spacing w:after="0"/>
      </w:pPr>
      <w:r>
        <w:continuationSeparator/>
      </w:r>
    </w:p>
  </w:endnote>
  <w:endnote w:type="continuationNotice" w:id="1">
    <w:p w14:paraId="207E75B1" w14:textId="77777777" w:rsidR="00092C68" w:rsidRDefault="00092C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58793" w14:textId="77777777" w:rsidR="000958FF" w:rsidRDefault="000958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958FF" w:rsidRDefault="000958FF">
    <w:pPr>
      <w:pStyle w:val="Footer"/>
    </w:pPr>
    <w:r>
      <w:rPr>
        <w:noProof/>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958FF" w:rsidRPr="000830F2" w:rsidRDefault="000958FF"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3A35651" w14:textId="35FE99B8" w:rsidR="000958FF" w:rsidRPr="000830F2" w:rsidRDefault="000958FF" w:rsidP="000830F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FD357" w14:textId="77777777" w:rsidR="000958FF" w:rsidRDefault="000958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EC5380" w14:textId="77777777" w:rsidR="00092C68" w:rsidRDefault="00092C68" w:rsidP="000830F2">
      <w:pPr>
        <w:spacing w:after="0"/>
      </w:pPr>
      <w:r>
        <w:separator/>
      </w:r>
    </w:p>
  </w:footnote>
  <w:footnote w:type="continuationSeparator" w:id="0">
    <w:p w14:paraId="7144FCD1" w14:textId="77777777" w:rsidR="00092C68" w:rsidRDefault="00092C68" w:rsidP="000830F2">
      <w:pPr>
        <w:spacing w:after="0"/>
      </w:pPr>
      <w:r>
        <w:continuationSeparator/>
      </w:r>
    </w:p>
  </w:footnote>
  <w:footnote w:type="continuationNotice" w:id="1">
    <w:p w14:paraId="6C9C4B9E" w14:textId="77777777" w:rsidR="00092C68" w:rsidRDefault="00092C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6CED7" w14:textId="77777777" w:rsidR="000958FF" w:rsidRDefault="000958F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301D4" w14:textId="77777777" w:rsidR="000958FF" w:rsidRDefault="000958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38D6B" w14:textId="77777777" w:rsidR="000958FF" w:rsidRDefault="000958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6"/>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5"/>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ven Fischer">
    <w15:presenceInfo w15:providerId="None" w15:userId="Sven Fischer"/>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3E67"/>
    <w:rsid w:val="00384115"/>
    <w:rsid w:val="003849F0"/>
    <w:rsid w:val="00385503"/>
    <w:rsid w:val="00385BBD"/>
    <w:rsid w:val="00386617"/>
    <w:rsid w:val="00386B5A"/>
    <w:rsid w:val="0039415A"/>
    <w:rsid w:val="003945C7"/>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4359"/>
    <w:rsid w:val="00464C9C"/>
    <w:rsid w:val="00467194"/>
    <w:rsid w:val="004676F2"/>
    <w:rsid w:val="00467FEE"/>
    <w:rsid w:val="00474C7B"/>
    <w:rsid w:val="00474F1D"/>
    <w:rsid w:val="00477E82"/>
    <w:rsid w:val="004815D4"/>
    <w:rsid w:val="00481C52"/>
    <w:rsid w:val="00481D37"/>
    <w:rsid w:val="004826B7"/>
    <w:rsid w:val="00483D89"/>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10888"/>
    <w:rsid w:val="00510E62"/>
    <w:rsid w:val="005112BC"/>
    <w:rsid w:val="0051210E"/>
    <w:rsid w:val="00512679"/>
    <w:rsid w:val="00512CFC"/>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20807"/>
    <w:rsid w:val="006220BE"/>
    <w:rsid w:val="00622A39"/>
    <w:rsid w:val="00625AB4"/>
    <w:rsid w:val="00626353"/>
    <w:rsid w:val="00626BA6"/>
    <w:rsid w:val="006272FF"/>
    <w:rsid w:val="00630073"/>
    <w:rsid w:val="00630510"/>
    <w:rsid w:val="006305DE"/>
    <w:rsid w:val="00630C98"/>
    <w:rsid w:val="00630D16"/>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5AD3"/>
    <w:rsid w:val="00906F32"/>
    <w:rsid w:val="00910DF1"/>
    <w:rsid w:val="009114C4"/>
    <w:rsid w:val="00912161"/>
    <w:rsid w:val="00912E9D"/>
    <w:rsid w:val="00914A14"/>
    <w:rsid w:val="00915D10"/>
    <w:rsid w:val="00916375"/>
    <w:rsid w:val="0091764C"/>
    <w:rsid w:val="00920B96"/>
    <w:rsid w:val="00920CD5"/>
    <w:rsid w:val="00924108"/>
    <w:rsid w:val="00924AA9"/>
    <w:rsid w:val="009254DF"/>
    <w:rsid w:val="00927034"/>
    <w:rsid w:val="009345BA"/>
    <w:rsid w:val="0093480E"/>
    <w:rsid w:val="0093594B"/>
    <w:rsid w:val="00935C11"/>
    <w:rsid w:val="0094030F"/>
    <w:rsid w:val="00941AB6"/>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E02ED"/>
    <w:rsid w:val="009E054A"/>
    <w:rsid w:val="009E1758"/>
    <w:rsid w:val="009E2B9D"/>
    <w:rsid w:val="009E2BC8"/>
    <w:rsid w:val="009E3359"/>
    <w:rsid w:val="009E353C"/>
    <w:rsid w:val="009E4BCA"/>
    <w:rsid w:val="009E67BF"/>
    <w:rsid w:val="009E73D0"/>
    <w:rsid w:val="009F0CF4"/>
    <w:rsid w:val="009F1B01"/>
    <w:rsid w:val="009F4440"/>
    <w:rsid w:val="00A03F7D"/>
    <w:rsid w:val="00A045D9"/>
    <w:rsid w:val="00A05A5C"/>
    <w:rsid w:val="00A062E8"/>
    <w:rsid w:val="00A1014E"/>
    <w:rsid w:val="00A117FE"/>
    <w:rsid w:val="00A11F89"/>
    <w:rsid w:val="00A12CFF"/>
    <w:rsid w:val="00A13163"/>
    <w:rsid w:val="00A14632"/>
    <w:rsid w:val="00A14869"/>
    <w:rsid w:val="00A14B1B"/>
    <w:rsid w:val="00A1546C"/>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F43"/>
    <w:rsid w:val="00A9690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3391"/>
    <w:rsid w:val="00AF5141"/>
    <w:rsid w:val="00AF5493"/>
    <w:rsid w:val="00AF6737"/>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47DF"/>
    <w:rsid w:val="00CB4FBE"/>
    <w:rsid w:val="00CB529E"/>
    <w:rsid w:val="00CB649E"/>
    <w:rsid w:val="00CB6A7D"/>
    <w:rsid w:val="00CB6DFF"/>
    <w:rsid w:val="00CB734B"/>
    <w:rsid w:val="00CB73DE"/>
    <w:rsid w:val="00CC0789"/>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A37"/>
    <w:rsid w:val="00E05182"/>
    <w:rsid w:val="00E06209"/>
    <w:rsid w:val="00E0692E"/>
    <w:rsid w:val="00E119CB"/>
    <w:rsid w:val="00E11B64"/>
    <w:rsid w:val="00E12B9D"/>
    <w:rsid w:val="00E138DE"/>
    <w:rsid w:val="00E14197"/>
    <w:rsid w:val="00E141AE"/>
    <w:rsid w:val="00E1473B"/>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8B1"/>
    <w:rsid w:val="00E47E6F"/>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9AFCE0B4-7F59-41E7-81E5-70CF8548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uiPriority w:val="9"/>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SimSun" w:hAnsi="Times New Roman"/>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character" w:styleId="UnresolvedMention">
    <w:name w:val="Unresolved Mention"/>
    <w:basedOn w:val="DefaultParagraphFont"/>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Microsoft_Visio_2003-2010_Drawing1.vsd"/><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3.xml"/><Relationship Id="rId10" Type="http://schemas.openxmlformats.org/officeDocument/2006/relationships/hyperlink" Target="mailto:email@address.com"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4</Pages>
  <Words>4589</Words>
  <Characters>26160</Characters>
  <Application>Microsoft Office Word</Application>
  <DocSecurity>0</DocSecurity>
  <Lines>218</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0688</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Sven Fischer</cp:lastModifiedBy>
  <cp:revision>37</cp:revision>
  <dcterms:created xsi:type="dcterms:W3CDTF">2020-09-23T19:58:00Z</dcterms:created>
  <dcterms:modified xsi:type="dcterms:W3CDTF">2020-09-25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ies>
</file>